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6A7418" w14:textId="77777777" w:rsidR="00BE3EF3" w:rsidRDefault="00BE3EF3" w:rsidP="00E606EE"/>
    <w:p w14:paraId="4978FED7" w14:textId="77777777" w:rsidR="00D33979" w:rsidRDefault="00D33979" w:rsidP="00D33979">
      <w:pPr>
        <w:spacing w:line="1000" w:lineRule="exact"/>
        <w:ind w:firstLine="1446"/>
        <w:jc w:val="center"/>
        <w:rPr>
          <w:b/>
          <w:bCs/>
          <w:sz w:val="72"/>
        </w:rPr>
      </w:pPr>
      <w:r>
        <w:rPr>
          <w:rFonts w:hint="eastAsia"/>
          <w:b/>
          <w:bCs/>
          <w:sz w:val="72"/>
        </w:rPr>
        <w:t>安徽大学</w:t>
      </w:r>
    </w:p>
    <w:p w14:paraId="41D56B0D" w14:textId="77777777" w:rsidR="00D33979" w:rsidRDefault="00D33979" w:rsidP="00D33979">
      <w:pPr>
        <w:spacing w:line="1000" w:lineRule="exact"/>
        <w:ind w:firstLine="1446"/>
        <w:jc w:val="center"/>
        <w:rPr>
          <w:b/>
          <w:bCs/>
          <w:sz w:val="72"/>
        </w:rPr>
      </w:pPr>
      <w:r>
        <w:rPr>
          <w:rFonts w:hint="eastAsia"/>
          <w:b/>
          <w:bCs/>
          <w:sz w:val="72"/>
        </w:rPr>
        <w:t>本科毕业论文（设计、创作）</w:t>
      </w:r>
    </w:p>
    <w:p w14:paraId="37F5BE00" w14:textId="0E3014C7" w:rsidR="00D33979" w:rsidRDefault="00D33979" w:rsidP="00D33979">
      <w:pPr>
        <w:spacing w:line="800" w:lineRule="exact"/>
        <w:ind w:firstLine="883"/>
        <w:rPr>
          <w:rFonts w:eastAsia="黑体"/>
          <w:b/>
          <w:bCs/>
          <w:color w:val="FF0000"/>
          <w:sz w:val="44"/>
          <w:szCs w:val="44"/>
          <w:u w:val="wavyHeavy"/>
        </w:rPr>
      </w:pPr>
    </w:p>
    <w:p w14:paraId="6599D06F" w14:textId="77777777" w:rsidR="00F04436" w:rsidRPr="00F04436" w:rsidRDefault="00F04436" w:rsidP="00D33979">
      <w:pPr>
        <w:spacing w:line="800" w:lineRule="exact"/>
        <w:ind w:firstLine="723"/>
        <w:rPr>
          <w:rFonts w:ascii="楷体_GB2312" w:eastAsia="楷体_GB2312"/>
          <w:b/>
          <w:bCs/>
          <w:sz w:val="36"/>
        </w:rPr>
      </w:pPr>
    </w:p>
    <w:p w14:paraId="6986E708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  <w:u w:val="single"/>
        </w:rPr>
      </w:pPr>
      <w:proofErr w:type="gramStart"/>
      <w:r>
        <w:rPr>
          <w:rFonts w:hint="eastAsia"/>
          <w:b/>
          <w:bCs/>
          <w:sz w:val="30"/>
        </w:rPr>
        <w:t xml:space="preserve">题　　</w:t>
      </w:r>
      <w:proofErr w:type="gramEnd"/>
      <w:r>
        <w:rPr>
          <w:rFonts w:hint="eastAsia"/>
          <w:b/>
          <w:bCs/>
          <w:sz w:val="30"/>
        </w:rPr>
        <w:t>目：</w:t>
      </w:r>
      <w:r>
        <w:rPr>
          <w:rFonts w:hint="eastAsia"/>
          <w:b/>
          <w:bCs/>
          <w:sz w:val="30"/>
          <w:u w:val="single"/>
        </w:rPr>
        <w:t xml:space="preserve">　　</w:t>
      </w:r>
      <w:r w:rsidRPr="007A211D">
        <w:rPr>
          <w:rFonts w:hint="eastAsia"/>
          <w:b/>
          <w:bCs/>
          <w:sz w:val="30"/>
          <w:u w:val="single"/>
        </w:rPr>
        <w:t>基于负载特征的Redis数据库性能预测</w:t>
      </w:r>
      <w:r>
        <w:rPr>
          <w:rFonts w:hint="eastAsia"/>
          <w:b/>
          <w:bCs/>
          <w:sz w:val="30"/>
          <w:u w:val="single"/>
        </w:rPr>
        <w:t xml:space="preserve"> </w:t>
      </w:r>
    </w:p>
    <w:p w14:paraId="775A005C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学生姓名：</w:t>
      </w:r>
      <w:r>
        <w:rPr>
          <w:rFonts w:hint="eastAsia"/>
          <w:sz w:val="30"/>
          <w:u w:val="single"/>
        </w:rPr>
        <w:t xml:space="preserve">　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　</w:t>
      </w:r>
      <w:proofErr w:type="gramStart"/>
      <w:r>
        <w:rPr>
          <w:rFonts w:hint="eastAsia"/>
          <w:sz w:val="30"/>
          <w:u w:val="single"/>
        </w:rPr>
        <w:t>周元核</w:t>
      </w:r>
      <w:proofErr w:type="gramEnd"/>
      <w:r>
        <w:rPr>
          <w:rFonts w:hint="eastAsia"/>
          <w:sz w:val="30"/>
          <w:u w:val="single"/>
        </w:rPr>
        <w:t xml:space="preserve"> </w:t>
      </w:r>
      <w:r>
        <w:rPr>
          <w:sz w:val="30"/>
          <w:u w:val="single"/>
        </w:rPr>
        <w:t xml:space="preserve"> </w:t>
      </w:r>
      <w:r>
        <w:rPr>
          <w:rFonts w:hint="eastAsia"/>
          <w:sz w:val="30"/>
          <w:u w:val="single"/>
        </w:rPr>
        <w:t xml:space="preserve">      </w:t>
      </w:r>
      <w:r>
        <w:rPr>
          <w:rFonts w:hint="eastAsia"/>
          <w:sz w:val="30"/>
        </w:rPr>
        <w:t xml:space="preserve"> </w:t>
      </w:r>
      <w:r>
        <w:rPr>
          <w:rFonts w:hint="eastAsia"/>
          <w:b/>
          <w:bCs/>
          <w:sz w:val="30"/>
        </w:rPr>
        <w:t>学号：</w:t>
      </w:r>
      <w:r>
        <w:rPr>
          <w:rFonts w:hint="eastAsia"/>
          <w:sz w:val="30"/>
          <w:u w:val="single"/>
        </w:rPr>
        <w:t xml:space="preserve">     </w:t>
      </w:r>
      <w:r>
        <w:rPr>
          <w:sz w:val="30"/>
          <w:u w:val="single"/>
        </w:rPr>
        <w:t>E31714013</w:t>
      </w:r>
      <w:r>
        <w:rPr>
          <w:rFonts w:hint="eastAsia"/>
          <w:sz w:val="30"/>
          <w:u w:val="single"/>
        </w:rPr>
        <w:t xml:space="preserve"> </w:t>
      </w:r>
    </w:p>
    <w:p w14:paraId="52CCBD2F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</w:rPr>
      </w:pPr>
      <w:r>
        <w:rPr>
          <w:rFonts w:hint="eastAsia"/>
          <w:b/>
          <w:bCs/>
          <w:sz w:val="30"/>
        </w:rPr>
        <w:t xml:space="preserve">院（系）： </w:t>
      </w:r>
      <w:r>
        <w:rPr>
          <w:rFonts w:hint="eastAsia"/>
          <w:b/>
          <w:bCs/>
          <w:sz w:val="30"/>
          <w:u w:val="single"/>
        </w:rPr>
        <w:t>计算机科学与技术学院</w:t>
      </w:r>
      <w:r>
        <w:rPr>
          <w:rFonts w:hint="eastAsia"/>
          <w:b/>
          <w:bCs/>
          <w:sz w:val="30"/>
        </w:rPr>
        <w:t xml:space="preserve"> 专业：</w:t>
      </w:r>
      <w:r>
        <w:rPr>
          <w:rFonts w:hint="eastAsia"/>
          <w:b/>
          <w:bCs/>
          <w:sz w:val="30"/>
          <w:u w:val="single"/>
        </w:rPr>
        <w:t xml:space="preserve">　　网络工程 　</w:t>
      </w:r>
    </w:p>
    <w:p w14:paraId="1382A658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入学时间：</w:t>
      </w:r>
      <w:r>
        <w:rPr>
          <w:rFonts w:hint="eastAsia"/>
          <w:b/>
          <w:bCs/>
          <w:sz w:val="30"/>
          <w:u w:val="single"/>
        </w:rPr>
        <w:t xml:space="preserve">　 2</w:t>
      </w:r>
      <w:r>
        <w:rPr>
          <w:b/>
          <w:bCs/>
          <w:sz w:val="30"/>
          <w:u w:val="single"/>
        </w:rPr>
        <w:t>017</w:t>
      </w:r>
      <w:proofErr w:type="gramStart"/>
      <w:r>
        <w:rPr>
          <w:rFonts w:hint="eastAsia"/>
          <w:b/>
          <w:bCs/>
          <w:sz w:val="30"/>
          <w:u w:val="single"/>
        </w:rPr>
        <w:t xml:space="preserve">　　　　</w:t>
      </w:r>
      <w:proofErr w:type="gramEnd"/>
      <w:r>
        <w:rPr>
          <w:rFonts w:hint="eastAsia"/>
          <w:b/>
          <w:bCs/>
          <w:sz w:val="30"/>
        </w:rPr>
        <w:t>年</w:t>
      </w:r>
      <w:r>
        <w:rPr>
          <w:rFonts w:hint="eastAsia"/>
          <w:b/>
          <w:bCs/>
          <w:sz w:val="30"/>
          <w:u w:val="single"/>
        </w:rPr>
        <w:t xml:space="preserve">　　7　　</w:t>
      </w:r>
      <w:proofErr w:type="gramStart"/>
      <w:r>
        <w:rPr>
          <w:rFonts w:hint="eastAsia"/>
          <w:b/>
          <w:bCs/>
          <w:sz w:val="30"/>
          <w:u w:val="single"/>
        </w:rPr>
        <w:t xml:space="preserve">　</w:t>
      </w:r>
      <w:proofErr w:type="gramEnd"/>
      <w:r>
        <w:rPr>
          <w:rFonts w:hint="eastAsia"/>
          <w:b/>
          <w:bCs/>
          <w:sz w:val="30"/>
        </w:rPr>
        <w:t>月</w:t>
      </w:r>
    </w:p>
    <w:p w14:paraId="16343186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>导师姓名：</w:t>
      </w:r>
      <w:r>
        <w:rPr>
          <w:rFonts w:hint="eastAsia"/>
          <w:b/>
          <w:bCs/>
          <w:sz w:val="30"/>
          <w:u w:val="single"/>
        </w:rPr>
        <w:t xml:space="preserve">　　窦辉 　　</w:t>
      </w:r>
      <w:r>
        <w:rPr>
          <w:rFonts w:hint="eastAsia"/>
          <w:b/>
          <w:bCs/>
          <w:sz w:val="30"/>
        </w:rPr>
        <w:t xml:space="preserve"> 职称/学位：</w:t>
      </w:r>
      <w:r>
        <w:rPr>
          <w:rFonts w:hint="eastAsia"/>
          <w:b/>
          <w:bCs/>
          <w:sz w:val="30"/>
          <w:u w:val="single"/>
        </w:rPr>
        <w:t xml:space="preserve">　副教授    　  </w:t>
      </w:r>
    </w:p>
    <w:p w14:paraId="6B5C93F4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  <w:u w:val="single"/>
        </w:rPr>
      </w:pPr>
      <w:r>
        <w:rPr>
          <w:rFonts w:hint="eastAsia"/>
          <w:b/>
          <w:bCs/>
          <w:sz w:val="30"/>
        </w:rPr>
        <w:t>导师所在单位：</w:t>
      </w:r>
      <w:r>
        <w:rPr>
          <w:rFonts w:hint="eastAsia"/>
          <w:b/>
          <w:bCs/>
          <w:sz w:val="30"/>
          <w:u w:val="single"/>
        </w:rPr>
        <w:t xml:space="preserve">　计算机科学与技术学院  </w:t>
      </w:r>
      <w:proofErr w:type="gramStart"/>
      <w:r>
        <w:rPr>
          <w:rFonts w:hint="eastAsia"/>
          <w:b/>
          <w:bCs/>
          <w:sz w:val="30"/>
          <w:u w:val="single"/>
        </w:rPr>
        <w:t xml:space="preserve">　　　　　　</w:t>
      </w:r>
      <w:proofErr w:type="gramEnd"/>
      <w:r>
        <w:rPr>
          <w:rFonts w:hint="eastAsia"/>
          <w:b/>
          <w:bCs/>
          <w:sz w:val="30"/>
          <w:u w:val="single"/>
        </w:rPr>
        <w:t xml:space="preserve"> </w:t>
      </w:r>
    </w:p>
    <w:p w14:paraId="59A4F345" w14:textId="77777777" w:rsidR="00D33979" w:rsidRDefault="00D33979" w:rsidP="00D33979">
      <w:pPr>
        <w:spacing w:line="800" w:lineRule="exact"/>
        <w:ind w:firstLineChars="300" w:firstLine="904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完成时间：</w:t>
      </w:r>
      <w:r>
        <w:rPr>
          <w:rFonts w:hint="eastAsia"/>
          <w:b/>
          <w:bCs/>
          <w:sz w:val="30"/>
          <w:u w:val="single"/>
        </w:rPr>
        <w:t xml:space="preserve">　 2</w:t>
      </w:r>
      <w:r>
        <w:rPr>
          <w:b/>
          <w:bCs/>
          <w:sz w:val="30"/>
          <w:u w:val="single"/>
        </w:rPr>
        <w:t>021</w:t>
      </w:r>
      <w:proofErr w:type="gramStart"/>
      <w:r>
        <w:rPr>
          <w:rFonts w:hint="eastAsia"/>
          <w:b/>
          <w:bCs/>
          <w:sz w:val="30"/>
          <w:u w:val="single"/>
        </w:rPr>
        <w:t xml:space="preserve">　　　　</w:t>
      </w:r>
      <w:proofErr w:type="gramEnd"/>
      <w:r>
        <w:rPr>
          <w:rFonts w:hint="eastAsia"/>
          <w:b/>
          <w:bCs/>
          <w:sz w:val="30"/>
        </w:rPr>
        <w:t>年</w:t>
      </w:r>
      <w:r>
        <w:rPr>
          <w:rFonts w:hint="eastAsia"/>
          <w:b/>
          <w:bCs/>
          <w:sz w:val="30"/>
          <w:u w:val="single"/>
        </w:rPr>
        <w:t xml:space="preserve">　　</w:t>
      </w:r>
      <w:proofErr w:type="gramStart"/>
      <w:r>
        <w:rPr>
          <w:rFonts w:hint="eastAsia"/>
          <w:b/>
          <w:bCs/>
          <w:sz w:val="30"/>
          <w:u w:val="single"/>
        </w:rPr>
        <w:t xml:space="preserve">　</w:t>
      </w:r>
      <w:proofErr w:type="gramEnd"/>
      <w:r>
        <w:rPr>
          <w:rFonts w:hint="eastAsia"/>
          <w:b/>
          <w:bCs/>
          <w:sz w:val="30"/>
          <w:u w:val="single"/>
        </w:rPr>
        <w:t>5</w:t>
      </w:r>
      <w:proofErr w:type="gramStart"/>
      <w:r>
        <w:rPr>
          <w:rFonts w:hint="eastAsia"/>
          <w:b/>
          <w:bCs/>
          <w:sz w:val="30"/>
          <w:u w:val="single"/>
        </w:rPr>
        <w:t xml:space="preserve">　　　　</w:t>
      </w:r>
      <w:proofErr w:type="gramEnd"/>
      <w:r>
        <w:rPr>
          <w:rFonts w:hint="eastAsia"/>
          <w:b/>
          <w:bCs/>
          <w:sz w:val="30"/>
        </w:rPr>
        <w:t>月</w:t>
      </w:r>
    </w:p>
    <w:p w14:paraId="42BA005E" w14:textId="77777777" w:rsidR="00E606EE" w:rsidRPr="00D33979" w:rsidRDefault="00E606EE" w:rsidP="00E606EE"/>
    <w:p w14:paraId="74ACEFB0" w14:textId="77777777" w:rsidR="00E606EE" w:rsidRDefault="00E606EE" w:rsidP="00E606EE">
      <w:r>
        <w:br w:type="page"/>
      </w:r>
    </w:p>
    <w:p w14:paraId="65577F5E" w14:textId="77777777" w:rsidR="00D33979" w:rsidRDefault="00D33979" w:rsidP="00E606EE"/>
    <w:p w14:paraId="29741A91" w14:textId="75053F3A" w:rsidR="00E606EE" w:rsidRPr="00D33979" w:rsidRDefault="00E606EE" w:rsidP="00E606EE">
      <w:pPr>
        <w:ind w:firstLine="643"/>
        <w:rPr>
          <w:rFonts w:ascii="黑体" w:eastAsia="黑体" w:hAnsi="黑体"/>
          <w:b/>
          <w:bCs/>
          <w:sz w:val="32"/>
          <w:szCs w:val="32"/>
        </w:rPr>
      </w:pPr>
      <w:r w:rsidRPr="00D33979">
        <w:rPr>
          <w:rFonts w:ascii="黑体" w:eastAsia="黑体" w:hAnsi="黑体" w:hint="eastAsia"/>
          <w:b/>
          <w:bCs/>
          <w:sz w:val="32"/>
          <w:szCs w:val="32"/>
        </w:rPr>
        <w:t>基于负载特征的</w:t>
      </w:r>
      <w:r w:rsidR="00A04CB9" w:rsidRPr="00D33979">
        <w:rPr>
          <w:rFonts w:ascii="黑体" w:eastAsia="黑体" w:hAnsi="黑体" w:hint="eastAsia"/>
          <w:b/>
          <w:bCs/>
          <w:sz w:val="32"/>
          <w:szCs w:val="32"/>
        </w:rPr>
        <w:t>Redis</w:t>
      </w:r>
      <w:r w:rsidRPr="00D33979">
        <w:rPr>
          <w:rFonts w:ascii="黑体" w:eastAsia="黑体" w:hAnsi="黑体" w:hint="eastAsia"/>
          <w:b/>
          <w:bCs/>
          <w:sz w:val="32"/>
          <w:szCs w:val="32"/>
        </w:rPr>
        <w:t>数据库性能预测</w:t>
      </w:r>
    </w:p>
    <w:p w14:paraId="662BE83E" w14:textId="77777777" w:rsidR="00E606EE" w:rsidRDefault="00E606EE" w:rsidP="00E606EE"/>
    <w:p w14:paraId="3D797BE0" w14:textId="77777777" w:rsidR="00E606EE" w:rsidRPr="00D33979" w:rsidRDefault="00E606EE" w:rsidP="00D33979">
      <w:pPr>
        <w:ind w:firstLine="562"/>
        <w:jc w:val="center"/>
        <w:rPr>
          <w:rFonts w:ascii="黑体" w:eastAsia="黑体" w:hAnsi="黑体"/>
          <w:b/>
          <w:bCs/>
          <w:sz w:val="28"/>
          <w:szCs w:val="28"/>
        </w:rPr>
      </w:pPr>
      <w:r w:rsidRPr="00D33979">
        <w:rPr>
          <w:rFonts w:ascii="黑体" w:eastAsia="黑体" w:hAnsi="黑体" w:hint="eastAsia"/>
          <w:b/>
          <w:bCs/>
          <w:sz w:val="28"/>
          <w:szCs w:val="28"/>
        </w:rPr>
        <w:t>摘  要</w:t>
      </w:r>
    </w:p>
    <w:p w14:paraId="789202AF" w14:textId="1FDBD4A1" w:rsidR="00E606EE" w:rsidRPr="00D33979" w:rsidRDefault="00A04CB9" w:rsidP="00D33979">
      <w:pPr>
        <w:spacing w:line="320" w:lineRule="exact"/>
        <w:ind w:firstLine="420"/>
        <w:rPr>
          <w:rFonts w:ascii="仿宋" w:eastAsia="仿宋" w:hAnsi="仿宋"/>
          <w:sz w:val="21"/>
          <w:szCs w:val="21"/>
        </w:rPr>
      </w:pPr>
      <w:r w:rsidRPr="00D33979">
        <w:rPr>
          <w:rFonts w:ascii="仿宋" w:eastAsia="仿宋" w:hAnsi="仿宋" w:hint="eastAsia"/>
          <w:sz w:val="21"/>
          <w:szCs w:val="21"/>
        </w:rPr>
        <w:t>Redis</w:t>
      </w:r>
      <w:r w:rsidR="00E606EE" w:rsidRPr="00D33979">
        <w:rPr>
          <w:rFonts w:ascii="仿宋" w:eastAsia="仿宋" w:hAnsi="仿宋" w:hint="eastAsia"/>
          <w:sz w:val="21"/>
          <w:szCs w:val="21"/>
        </w:rPr>
        <w:t>是互联网发展的产物，作为</w:t>
      </w:r>
      <w:r w:rsidR="00ED653E" w:rsidRPr="00D33979">
        <w:rPr>
          <w:rFonts w:ascii="仿宋" w:eastAsia="仿宋" w:hAnsi="仿宋" w:hint="eastAsia"/>
          <w:sz w:val="21"/>
          <w:szCs w:val="21"/>
        </w:rPr>
        <w:t>Key</w:t>
      </w:r>
      <w:r w:rsidR="00E606EE" w:rsidRPr="00D33979">
        <w:rPr>
          <w:rFonts w:ascii="仿宋" w:eastAsia="仿宋" w:hAnsi="仿宋" w:hint="eastAsia"/>
          <w:sz w:val="21"/>
          <w:szCs w:val="21"/>
        </w:rPr>
        <w:t>—value的高效存储系统，为互联网应用提供高效的解决方案。</w:t>
      </w:r>
    </w:p>
    <w:p w14:paraId="147DEA43" w14:textId="2B3F8D98" w:rsidR="00E606EE" w:rsidRPr="00D33979" w:rsidRDefault="00A04CB9" w:rsidP="00D33979">
      <w:pPr>
        <w:spacing w:line="320" w:lineRule="exact"/>
        <w:ind w:firstLine="420"/>
        <w:rPr>
          <w:rFonts w:ascii="仿宋" w:eastAsia="仿宋" w:hAnsi="仿宋"/>
          <w:sz w:val="21"/>
          <w:szCs w:val="21"/>
        </w:rPr>
      </w:pPr>
      <w:r w:rsidRPr="00D33979">
        <w:rPr>
          <w:rFonts w:ascii="仿宋" w:eastAsia="仿宋" w:hAnsi="仿宋" w:hint="eastAsia"/>
          <w:sz w:val="21"/>
          <w:szCs w:val="21"/>
        </w:rPr>
        <w:t>Redis</w:t>
      </w:r>
      <w:r w:rsidR="00E606EE" w:rsidRPr="00D33979">
        <w:rPr>
          <w:rFonts w:ascii="仿宋" w:eastAsia="仿宋" w:hAnsi="仿宋" w:hint="eastAsia"/>
          <w:sz w:val="21"/>
          <w:szCs w:val="21"/>
        </w:rPr>
        <w:t>的应用非常广泛，根据它的特性，可以想象许多的应用场景，</w:t>
      </w:r>
      <w:r w:rsidRPr="00D33979">
        <w:rPr>
          <w:rFonts w:ascii="仿宋" w:eastAsia="仿宋" w:hAnsi="仿宋" w:hint="eastAsia"/>
          <w:sz w:val="21"/>
          <w:szCs w:val="21"/>
        </w:rPr>
        <w:t>Redis</w:t>
      </w:r>
      <w:r w:rsidR="00E606EE" w:rsidRPr="00D33979">
        <w:rPr>
          <w:rFonts w:ascii="仿宋" w:eastAsia="仿宋" w:hAnsi="仿宋" w:hint="eastAsia"/>
          <w:sz w:val="21"/>
          <w:szCs w:val="21"/>
        </w:rPr>
        <w:t>数据库的性能（如延时、吞吐量）对这些大数据应用非常关键。在同样的硬件资源配置和软件配置参数下，</w:t>
      </w:r>
      <w:r w:rsidRPr="00D33979">
        <w:rPr>
          <w:rFonts w:ascii="仿宋" w:eastAsia="仿宋" w:hAnsi="仿宋" w:hint="eastAsia"/>
          <w:sz w:val="21"/>
          <w:szCs w:val="21"/>
        </w:rPr>
        <w:t>Redis</w:t>
      </w:r>
      <w:r w:rsidR="00E606EE" w:rsidRPr="00D33979">
        <w:rPr>
          <w:rFonts w:ascii="仿宋" w:eastAsia="仿宋" w:hAnsi="仿宋" w:hint="eastAsia"/>
          <w:sz w:val="21"/>
          <w:szCs w:val="21"/>
        </w:rPr>
        <w:t>数据库的性能会受到其面临的负载特征的直接影响。例如，当写入数据总量大于</w:t>
      </w:r>
      <w:r w:rsidRPr="00D33979">
        <w:rPr>
          <w:rFonts w:ascii="仿宋" w:eastAsia="仿宋" w:hAnsi="仿宋" w:hint="eastAsia"/>
          <w:sz w:val="21"/>
          <w:szCs w:val="21"/>
        </w:rPr>
        <w:t>Redis</w:t>
      </w:r>
      <w:r w:rsidR="00E606EE" w:rsidRPr="00D33979">
        <w:rPr>
          <w:rFonts w:ascii="仿宋" w:eastAsia="仿宋" w:hAnsi="仿宋" w:hint="eastAsia"/>
          <w:sz w:val="21"/>
          <w:szCs w:val="21"/>
        </w:rPr>
        <w:t>的最大内存空间时会触发写磁盘操作，进而影响到后续的读写数据性能。因此研究面向负载特征的</w:t>
      </w:r>
      <w:r w:rsidRPr="00D33979">
        <w:rPr>
          <w:rFonts w:ascii="仿宋" w:eastAsia="仿宋" w:hAnsi="仿宋" w:hint="eastAsia"/>
          <w:sz w:val="21"/>
          <w:szCs w:val="21"/>
        </w:rPr>
        <w:t>Redis</w:t>
      </w:r>
      <w:r w:rsidR="00E606EE" w:rsidRPr="00D33979">
        <w:rPr>
          <w:rFonts w:ascii="仿宋" w:eastAsia="仿宋" w:hAnsi="仿宋" w:hint="eastAsia"/>
          <w:sz w:val="21"/>
          <w:szCs w:val="21"/>
        </w:rPr>
        <w:t>性能预测很有意义。</w:t>
      </w:r>
    </w:p>
    <w:p w14:paraId="3D90DB64" w14:textId="5FD9F26D" w:rsidR="00E606EE" w:rsidRPr="00D33979" w:rsidRDefault="00E606EE" w:rsidP="00D33979">
      <w:pPr>
        <w:spacing w:line="320" w:lineRule="exact"/>
        <w:ind w:firstLine="420"/>
        <w:rPr>
          <w:rFonts w:ascii="仿宋" w:eastAsia="仿宋" w:hAnsi="仿宋"/>
          <w:sz w:val="21"/>
          <w:szCs w:val="21"/>
        </w:rPr>
      </w:pPr>
      <w:r w:rsidRPr="00D33979">
        <w:rPr>
          <w:rFonts w:ascii="仿宋" w:eastAsia="仿宋" w:hAnsi="仿宋" w:hint="eastAsia"/>
          <w:sz w:val="21"/>
          <w:szCs w:val="21"/>
        </w:rPr>
        <w:t>本文为了研究面向负载特征的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性能预测，通过模拟不同的读写请求负载。修改数据量负载和访问数据类型负载，收集在不同的负载下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的执行能力和延迟，获得性能数据，为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的运行时性能优化提供理论依据。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的进行性能预测可以对程序的负载能力提供更加合理准确的依据，而符合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性能预测的服务器可以被认为是合理合适的比对等机更快、更适合于特定的用户交互。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其支持的多种类型的数据结构意味着</w:t>
      </w:r>
      <w:proofErr w:type="gramStart"/>
      <w:r w:rsidRPr="00D33979">
        <w:rPr>
          <w:rFonts w:ascii="仿宋" w:eastAsia="仿宋" w:hAnsi="仿宋" w:hint="eastAsia"/>
          <w:sz w:val="21"/>
          <w:szCs w:val="21"/>
        </w:rPr>
        <w:t>源数据</w:t>
      </w:r>
      <w:proofErr w:type="gramEnd"/>
      <w:r w:rsidRPr="00D33979">
        <w:rPr>
          <w:rFonts w:ascii="仿宋" w:eastAsia="仿宋" w:hAnsi="仿宋" w:hint="eastAsia"/>
          <w:sz w:val="21"/>
          <w:szCs w:val="21"/>
        </w:rPr>
        <w:t>有类型多样的存储需求，本次选题中，目的在于探究在不同负载情况下，</w:t>
      </w:r>
      <w:r w:rsidR="00A04CB9" w:rsidRPr="00D33979">
        <w:rPr>
          <w:rFonts w:ascii="仿宋" w:eastAsia="仿宋" w:hAnsi="仿宋" w:hint="eastAsia"/>
          <w:sz w:val="21"/>
          <w:szCs w:val="21"/>
        </w:rPr>
        <w:t>Redis</w:t>
      </w:r>
      <w:r w:rsidRPr="00D33979">
        <w:rPr>
          <w:rFonts w:ascii="仿宋" w:eastAsia="仿宋" w:hAnsi="仿宋" w:hint="eastAsia"/>
          <w:sz w:val="21"/>
          <w:szCs w:val="21"/>
        </w:rPr>
        <w:t>服务器的数据处理和执行能力会受到怎样的影响。</w:t>
      </w:r>
    </w:p>
    <w:p w14:paraId="793D5701" w14:textId="77777777" w:rsidR="00E606EE" w:rsidRDefault="00E606EE" w:rsidP="00E606EE"/>
    <w:p w14:paraId="413FACBC" w14:textId="01EDAA31" w:rsidR="00E606EE" w:rsidRDefault="00E606EE" w:rsidP="00E606EE">
      <w:pPr>
        <w:rPr>
          <w:rFonts w:eastAsia="楷体_GB2312"/>
          <w:bCs/>
          <w:color w:val="FF0000"/>
          <w:sz w:val="18"/>
          <w:szCs w:val="18"/>
          <w:u w:val="wavyHeavy"/>
        </w:rPr>
      </w:pPr>
      <w:r>
        <w:rPr>
          <w:rFonts w:hint="eastAsia"/>
        </w:rPr>
        <w:t>关键词：</w:t>
      </w:r>
      <w:r w:rsidR="00A04CB9">
        <w:rPr>
          <w:rFonts w:hint="eastAsia"/>
        </w:rPr>
        <w:t>Redis</w:t>
      </w:r>
      <w:r>
        <w:rPr>
          <w:rFonts w:hint="eastAsia"/>
        </w:rPr>
        <w:t>；</w:t>
      </w:r>
      <w:r w:rsidRPr="00EB6CEE">
        <w:rPr>
          <w:rFonts w:hint="eastAsia"/>
        </w:rPr>
        <w:t>负载特征</w:t>
      </w:r>
      <w:r>
        <w:rPr>
          <w:rFonts w:hint="eastAsia"/>
        </w:rPr>
        <w:t>；</w:t>
      </w:r>
      <w:r w:rsidRPr="00EB6CEE">
        <w:rPr>
          <w:rFonts w:hint="eastAsia"/>
        </w:rPr>
        <w:t>YCSB</w:t>
      </w:r>
      <w:r>
        <w:rPr>
          <w:rFonts w:hint="eastAsia"/>
        </w:rPr>
        <w:t>；</w:t>
      </w:r>
      <w:r w:rsidRPr="00EB6CEE">
        <w:rPr>
          <w:rFonts w:hint="eastAsia"/>
        </w:rPr>
        <w:t>性能预测</w:t>
      </w:r>
    </w:p>
    <w:p w14:paraId="42D28D60" w14:textId="77777777" w:rsidR="00E606EE" w:rsidRDefault="00E606EE" w:rsidP="00E606EE"/>
    <w:p w14:paraId="228676FD" w14:textId="77777777" w:rsidR="002B2571" w:rsidRPr="00E606EE" w:rsidRDefault="002B2571" w:rsidP="00E606EE">
      <w:pPr>
        <w:rPr>
          <w:shd w:val="clear" w:color="auto" w:fill="FFFFFF"/>
        </w:rPr>
      </w:pPr>
    </w:p>
    <w:p w14:paraId="1B8F9CF5" w14:textId="774AF095" w:rsidR="00883DE0" w:rsidRDefault="00883DE0" w:rsidP="00E606EE">
      <w:pPr>
        <w:pStyle w:val="ae"/>
        <w:ind w:firstLine="643"/>
        <w:rPr>
          <w:b w:val="0"/>
          <w:sz w:val="28"/>
        </w:rPr>
      </w:pPr>
      <w:r>
        <w:rPr>
          <w:rFonts w:ascii="宋体" w:hAnsi="宋体"/>
          <w:color w:val="000000"/>
          <w:szCs w:val="21"/>
          <w:shd w:val="clear" w:color="auto" w:fill="FFFFFF"/>
        </w:rPr>
        <w:br w:type="page"/>
      </w:r>
    </w:p>
    <w:p w14:paraId="293E3B8E" w14:textId="03CB697A" w:rsidR="00D33979" w:rsidRDefault="00D33979" w:rsidP="00D33979">
      <w:pPr>
        <w:ind w:rightChars="200" w:right="480" w:firstLineChars="170" w:firstLine="478"/>
        <w:rPr>
          <w:b/>
          <w:sz w:val="28"/>
        </w:rPr>
      </w:pPr>
    </w:p>
    <w:p w14:paraId="2D9A27B1" w14:textId="690DE89F" w:rsidR="00D33979" w:rsidRPr="00D33979" w:rsidRDefault="00D33979" w:rsidP="00D33979">
      <w:pPr>
        <w:ind w:leftChars="200" w:left="480" w:rightChars="200" w:right="480" w:firstLineChars="0" w:firstLine="0"/>
        <w:jc w:val="center"/>
        <w:rPr>
          <w:rFonts w:ascii="Times New Roman" w:hAnsi="Times New Roman"/>
          <w:b/>
          <w:bCs/>
          <w:sz w:val="28"/>
        </w:rPr>
      </w:pPr>
      <w:r w:rsidRPr="00D33979">
        <w:rPr>
          <w:rFonts w:ascii="Times New Roman" w:hAnsi="Times New Roman"/>
          <w:b/>
          <w:bCs/>
          <w:sz w:val="28"/>
        </w:rPr>
        <w:t xml:space="preserve">Performance prediction of </w:t>
      </w:r>
      <w:proofErr w:type="spellStart"/>
      <w:r w:rsidRPr="00D33979">
        <w:rPr>
          <w:rFonts w:ascii="Times New Roman" w:hAnsi="Times New Roman"/>
          <w:b/>
          <w:bCs/>
          <w:sz w:val="28"/>
        </w:rPr>
        <w:t>redis</w:t>
      </w:r>
      <w:proofErr w:type="spellEnd"/>
      <w:r w:rsidRPr="00D33979">
        <w:rPr>
          <w:rFonts w:ascii="Times New Roman" w:hAnsi="Times New Roman"/>
          <w:b/>
          <w:bCs/>
          <w:sz w:val="28"/>
        </w:rPr>
        <w:t xml:space="preserve"> database based on load characteristics</w:t>
      </w:r>
    </w:p>
    <w:p w14:paraId="7C848ABD" w14:textId="77777777" w:rsidR="00D33979" w:rsidRDefault="00D33979" w:rsidP="00D33979">
      <w:pPr>
        <w:ind w:firstLine="562"/>
        <w:rPr>
          <w:b/>
          <w:sz w:val="28"/>
        </w:rPr>
      </w:pPr>
    </w:p>
    <w:p w14:paraId="10FC77BF" w14:textId="1210CABC" w:rsidR="00D33979" w:rsidRPr="00D33979" w:rsidRDefault="00D33979" w:rsidP="00D33979">
      <w:pPr>
        <w:ind w:firstLine="562"/>
        <w:jc w:val="center"/>
        <w:rPr>
          <w:lang w:val="x-none" w:eastAsia="x-none"/>
        </w:rPr>
      </w:pPr>
      <w:r>
        <w:rPr>
          <w:rFonts w:hint="eastAsia"/>
          <w:b/>
          <w:sz w:val="28"/>
        </w:rPr>
        <w:t>Abstract</w:t>
      </w:r>
    </w:p>
    <w:p w14:paraId="6F851CB2" w14:textId="6FA92988" w:rsidR="00883DE0" w:rsidRPr="00D33979" w:rsidRDefault="00A04CB9" w:rsidP="00E606EE">
      <w:pPr>
        <w:ind w:firstLine="420"/>
        <w:rPr>
          <w:rFonts w:ascii="仿宋_GB2312" w:eastAsia="仿宋_GB2312" w:hAnsi="Times New Roman"/>
          <w:sz w:val="21"/>
        </w:rPr>
      </w:pPr>
      <w:r w:rsidRPr="00D33979">
        <w:rPr>
          <w:rFonts w:ascii="仿宋_GB2312" w:eastAsia="仿宋_GB2312" w:hAnsi="Times New Roman"/>
          <w:sz w:val="21"/>
        </w:rPr>
        <w:t>Redis</w:t>
      </w:r>
      <w:r w:rsidR="00883DE0" w:rsidRPr="00D33979">
        <w:rPr>
          <w:rFonts w:ascii="仿宋_GB2312" w:eastAsia="仿宋_GB2312" w:hAnsi="Times New Roman"/>
          <w:sz w:val="21"/>
        </w:rPr>
        <w:t xml:space="preserve"> is the product of the development of Internet. As an efficient </w:t>
      </w:r>
      <w:r w:rsidR="00ED653E" w:rsidRPr="00D33979">
        <w:rPr>
          <w:rFonts w:ascii="仿宋_GB2312" w:eastAsia="仿宋_GB2312" w:hAnsi="Times New Roman"/>
          <w:sz w:val="21"/>
        </w:rPr>
        <w:t>Key</w:t>
      </w:r>
      <w:r w:rsidR="00883DE0" w:rsidRPr="00D33979">
        <w:rPr>
          <w:rFonts w:ascii="仿宋_GB2312" w:eastAsia="仿宋_GB2312" w:hAnsi="Times New Roman"/>
          <w:sz w:val="21"/>
        </w:rPr>
        <w:t xml:space="preserve"> value storage system</w:t>
      </w:r>
      <w:r w:rsidR="00D33979">
        <w:rPr>
          <w:rFonts w:ascii="仿宋_GB2312" w:eastAsia="仿宋_GB2312" w:hAnsi="Times New Roman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 xml:space="preserve"> </w:t>
      </w:r>
      <w:r w:rsidRPr="00D33979">
        <w:rPr>
          <w:rFonts w:ascii="仿宋_GB2312" w:eastAsia="仿宋_GB2312" w:hAnsi="Times New Roman"/>
          <w:sz w:val="21"/>
        </w:rPr>
        <w:t>Redis</w:t>
      </w:r>
      <w:r w:rsidR="00883DE0" w:rsidRPr="00D33979">
        <w:rPr>
          <w:rFonts w:ascii="仿宋_GB2312" w:eastAsia="仿宋_GB2312" w:hAnsi="Times New Roman"/>
          <w:sz w:val="21"/>
        </w:rPr>
        <w:t xml:space="preserve"> provides efficient solutions for Internet applications.</w:t>
      </w:r>
    </w:p>
    <w:p w14:paraId="60AAD39F" w14:textId="4159537A" w:rsidR="00883DE0" w:rsidRPr="00D33979" w:rsidRDefault="00A04CB9" w:rsidP="00E606EE">
      <w:pPr>
        <w:ind w:firstLine="420"/>
        <w:rPr>
          <w:rFonts w:ascii="仿宋_GB2312" w:eastAsia="仿宋_GB2312" w:hAnsi="Times New Roman"/>
          <w:sz w:val="21"/>
        </w:rPr>
      </w:pPr>
      <w:r w:rsidRPr="00D33979">
        <w:rPr>
          <w:rFonts w:ascii="仿宋_GB2312" w:eastAsia="仿宋_GB2312" w:hAnsi="Times New Roman"/>
          <w:sz w:val="21"/>
        </w:rPr>
        <w:t>Redis</w:t>
      </w:r>
      <w:r w:rsidR="00883DE0" w:rsidRPr="00D33979">
        <w:rPr>
          <w:rFonts w:ascii="仿宋_GB2312" w:eastAsia="仿宋_GB2312" w:hAnsi="Times New Roman"/>
          <w:sz w:val="21"/>
        </w:rPr>
        <w:t xml:space="preserve"> is widely used. According to its characteristics</w:t>
      </w:r>
      <w:r w:rsidR="00D33979">
        <w:rPr>
          <w:rFonts w:ascii="仿宋_GB2312" w:eastAsia="仿宋_GB2312" w:hAnsi="Times New Roman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 xml:space="preserve"> we can imagine many application scenarios. The performance of </w:t>
      </w:r>
      <w:r w:rsidRPr="00D33979">
        <w:rPr>
          <w:rFonts w:ascii="仿宋_GB2312" w:eastAsia="仿宋_GB2312" w:hAnsi="Times New Roman"/>
          <w:sz w:val="21"/>
        </w:rPr>
        <w:t>Redis</w:t>
      </w:r>
      <w:r w:rsidR="00883DE0" w:rsidRPr="00D33979">
        <w:rPr>
          <w:rFonts w:ascii="仿宋_GB2312" w:eastAsia="仿宋_GB2312" w:hAnsi="Times New Roman"/>
          <w:sz w:val="21"/>
        </w:rPr>
        <w:t xml:space="preserve"> database (such as latency and throughput) is very critical to these big data applications. Under the same hardware resource configuration and software configuration parameters</w:t>
      </w:r>
      <w:r w:rsidR="00D33979">
        <w:rPr>
          <w:rFonts w:ascii="仿宋_GB2312" w:eastAsia="仿宋_GB2312" w:hAnsi="Times New Roman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 xml:space="preserve"> the performance of </w:t>
      </w:r>
      <w:r w:rsidRPr="00D33979">
        <w:rPr>
          <w:rFonts w:ascii="仿宋_GB2312" w:eastAsia="仿宋_GB2312" w:hAnsi="Times New Roman"/>
          <w:sz w:val="21"/>
        </w:rPr>
        <w:t>Redis</w:t>
      </w:r>
      <w:r w:rsidR="00883DE0" w:rsidRPr="00D33979">
        <w:rPr>
          <w:rFonts w:ascii="仿宋_GB2312" w:eastAsia="仿宋_GB2312" w:hAnsi="Times New Roman"/>
          <w:sz w:val="21"/>
        </w:rPr>
        <w:t xml:space="preserve"> database will be directly affected by the load characteristics it faces. For example</w:t>
      </w:r>
      <w:r w:rsidR="00D33979">
        <w:rPr>
          <w:rFonts w:ascii="仿宋_GB2312" w:eastAsia="仿宋_GB2312" w:hAnsi="Times New Roman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 xml:space="preserve"> when the total amount of data written is greater than the maximum memory space of </w:t>
      </w:r>
      <w:r w:rsidRPr="00D33979">
        <w:rPr>
          <w:rFonts w:ascii="仿宋_GB2312" w:eastAsia="仿宋_GB2312" w:hAnsi="Times New Roman"/>
          <w:sz w:val="21"/>
        </w:rPr>
        <w:t>Redis</w:t>
      </w:r>
      <w:r w:rsidR="00D33979">
        <w:rPr>
          <w:rFonts w:ascii="仿宋_GB2312" w:eastAsia="仿宋_GB2312" w:hAnsi="Times New Roman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 xml:space="preserve"> the write to disk operation will be triggered</w:t>
      </w:r>
      <w:r w:rsidR="00D33979">
        <w:rPr>
          <w:rFonts w:ascii="仿宋_GB2312" w:eastAsia="仿宋_GB2312" w:hAnsi="Times New Roman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 xml:space="preserve"> which will affect the subsequent data reading and writing performance. </w:t>
      </w:r>
      <w:proofErr w:type="spellStart"/>
      <w:proofErr w:type="gramStart"/>
      <w:r w:rsidR="00883DE0" w:rsidRPr="00D33979">
        <w:rPr>
          <w:rFonts w:ascii="仿宋_GB2312" w:eastAsia="仿宋_GB2312" w:hAnsi="Times New Roman"/>
          <w:sz w:val="21"/>
        </w:rPr>
        <w:t>Therefore</w:t>
      </w:r>
      <w:r w:rsidR="00D33979">
        <w:rPr>
          <w:rFonts w:ascii="仿宋_GB2312" w:eastAsia="仿宋_GB2312" w:hAnsi="Times New Roman" w:hint="eastAsia"/>
          <w:sz w:val="21"/>
        </w:rPr>
        <w:t>,</w:t>
      </w:r>
      <w:r w:rsidR="00883DE0" w:rsidRPr="00D33979">
        <w:rPr>
          <w:rFonts w:ascii="仿宋_GB2312" w:eastAsia="仿宋_GB2312" w:hAnsi="Times New Roman"/>
          <w:sz w:val="21"/>
        </w:rPr>
        <w:t>it</w:t>
      </w:r>
      <w:proofErr w:type="spellEnd"/>
      <w:proofErr w:type="gramEnd"/>
      <w:r w:rsidR="00883DE0" w:rsidRPr="00D33979">
        <w:rPr>
          <w:rFonts w:ascii="仿宋_GB2312" w:eastAsia="仿宋_GB2312" w:hAnsi="Times New Roman"/>
          <w:sz w:val="21"/>
        </w:rPr>
        <w:t xml:space="preserve"> is significant to study the performance prediction of </w:t>
      </w:r>
      <w:r w:rsidRPr="00D33979">
        <w:rPr>
          <w:rFonts w:ascii="仿宋_GB2312" w:eastAsia="仿宋_GB2312" w:hAnsi="Times New Roman"/>
          <w:sz w:val="21"/>
        </w:rPr>
        <w:t>Redis</w:t>
      </w:r>
      <w:r w:rsidR="00883DE0" w:rsidRPr="00D33979">
        <w:rPr>
          <w:rFonts w:ascii="仿宋_GB2312" w:eastAsia="仿宋_GB2312" w:hAnsi="Times New Roman"/>
          <w:sz w:val="21"/>
        </w:rPr>
        <w:t xml:space="preserve"> based on load characteristics.</w:t>
      </w:r>
    </w:p>
    <w:p w14:paraId="14855773" w14:textId="747E1C52" w:rsidR="00883DE0" w:rsidRPr="00D33979" w:rsidRDefault="00883DE0" w:rsidP="00E606EE">
      <w:pPr>
        <w:ind w:firstLine="420"/>
        <w:rPr>
          <w:rFonts w:ascii="仿宋_GB2312" w:eastAsia="仿宋_GB2312" w:hAnsi="Times New Roman"/>
          <w:sz w:val="21"/>
        </w:rPr>
      </w:pPr>
      <w:r w:rsidRPr="00D33979">
        <w:rPr>
          <w:rFonts w:ascii="仿宋_GB2312" w:eastAsia="仿宋_GB2312" w:hAnsi="Times New Roman"/>
          <w:sz w:val="21"/>
        </w:rPr>
        <w:t xml:space="preserve">In order to study the performance prediction of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 based on load characteristics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this paper simulates different read-write request loads. Modify the data load and access data type load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collect the execution ability and delay of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 under different loads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and obtain the performance data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which provides a theoretical basis for the runtime performance optimization of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. The performance prediction of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 can provide a more reasonable and accurate basis for the load capacity of the program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and the server that meets the performance prediction of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 can be considered as reasonable and appropriate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faster than peer and more suitable for specific user interaction.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 supports a variety of data structures</w:t>
      </w:r>
      <w:r w:rsidR="00D33979">
        <w:rPr>
          <w:rFonts w:ascii="仿宋_GB2312" w:eastAsia="仿宋_GB2312" w:hAnsi="Times New Roman"/>
          <w:sz w:val="21"/>
        </w:rPr>
        <w:t>,</w:t>
      </w:r>
      <w:r w:rsidRPr="00D33979">
        <w:rPr>
          <w:rFonts w:ascii="仿宋_GB2312" w:eastAsia="仿宋_GB2312" w:hAnsi="Times New Roman"/>
          <w:sz w:val="21"/>
        </w:rPr>
        <w:t xml:space="preserve"> which means that the source data has a variety of storage requirements. The purpose of this topic is to explore how the data processing and execution ability of </w:t>
      </w:r>
      <w:r w:rsidR="00A04CB9" w:rsidRPr="00D33979">
        <w:rPr>
          <w:rFonts w:ascii="仿宋_GB2312" w:eastAsia="仿宋_GB2312" w:hAnsi="Times New Roman"/>
          <w:sz w:val="21"/>
        </w:rPr>
        <w:t>Redis</w:t>
      </w:r>
      <w:r w:rsidRPr="00D33979">
        <w:rPr>
          <w:rFonts w:ascii="仿宋_GB2312" w:eastAsia="仿宋_GB2312" w:hAnsi="Times New Roman"/>
          <w:sz w:val="21"/>
        </w:rPr>
        <w:t xml:space="preserve"> server will be affected under different load conditions.</w:t>
      </w:r>
    </w:p>
    <w:p w14:paraId="5A78A4B4" w14:textId="77777777" w:rsidR="00883DE0" w:rsidRPr="00883DE0" w:rsidRDefault="00883DE0" w:rsidP="00E606EE"/>
    <w:p w14:paraId="615363A2" w14:textId="4C3DD7A4" w:rsidR="00883DE0" w:rsidRPr="00D33979" w:rsidRDefault="00ED653E" w:rsidP="00D33979">
      <w:pPr>
        <w:spacing w:line="320" w:lineRule="exact"/>
        <w:ind w:leftChars="200" w:left="480" w:firstLineChars="0" w:firstLine="0"/>
        <w:rPr>
          <w:rFonts w:ascii="Times New Roman" w:hAnsi="Times New Roman"/>
          <w:b/>
        </w:rPr>
      </w:pPr>
      <w:r w:rsidRPr="00D33979">
        <w:rPr>
          <w:rFonts w:ascii="Times New Roman" w:hAnsi="Times New Roman"/>
          <w:b/>
        </w:rPr>
        <w:t>Key</w:t>
      </w:r>
      <w:r w:rsidR="00883DE0" w:rsidRPr="00D33979">
        <w:rPr>
          <w:rFonts w:ascii="Times New Roman" w:hAnsi="Times New Roman"/>
          <w:b/>
        </w:rPr>
        <w:t xml:space="preserve">words: </w:t>
      </w:r>
      <w:r w:rsidR="00A04CB9" w:rsidRPr="00D33979">
        <w:rPr>
          <w:rFonts w:ascii="Times New Roman" w:hAnsi="Times New Roman"/>
          <w:b/>
        </w:rPr>
        <w:t>Redis</w:t>
      </w:r>
      <w:r w:rsidR="00F07D37" w:rsidRPr="00D33979">
        <w:rPr>
          <w:rFonts w:ascii="Times New Roman" w:hAnsi="Times New Roman"/>
          <w:b/>
        </w:rPr>
        <w:t>，</w:t>
      </w:r>
      <w:r w:rsidR="00883DE0" w:rsidRPr="00D33979">
        <w:rPr>
          <w:rFonts w:ascii="Times New Roman" w:hAnsi="Times New Roman"/>
          <w:b/>
        </w:rPr>
        <w:t xml:space="preserve"> load characteristics</w:t>
      </w:r>
      <w:r w:rsidR="00F07D37" w:rsidRPr="00D33979">
        <w:rPr>
          <w:rFonts w:ascii="Times New Roman" w:hAnsi="Times New Roman"/>
          <w:b/>
        </w:rPr>
        <w:t>，</w:t>
      </w:r>
      <w:r w:rsidR="00883DE0" w:rsidRPr="00D33979">
        <w:rPr>
          <w:rFonts w:ascii="Times New Roman" w:hAnsi="Times New Roman"/>
          <w:b/>
        </w:rPr>
        <w:t xml:space="preserve"> YCSB</w:t>
      </w:r>
      <w:r w:rsidR="00F07D37" w:rsidRPr="00D33979">
        <w:rPr>
          <w:rFonts w:ascii="Times New Roman" w:hAnsi="Times New Roman"/>
          <w:b/>
        </w:rPr>
        <w:t>，</w:t>
      </w:r>
      <w:r w:rsidR="00883DE0" w:rsidRPr="00D33979">
        <w:rPr>
          <w:rFonts w:ascii="Times New Roman" w:hAnsi="Times New Roman"/>
          <w:b/>
        </w:rPr>
        <w:t xml:space="preserve"> performance prediction</w:t>
      </w:r>
    </w:p>
    <w:p w14:paraId="57221A50" w14:textId="77777777" w:rsidR="00BB2CF0" w:rsidRPr="00883DE0" w:rsidRDefault="00BB2CF0" w:rsidP="00E606EE">
      <w:r w:rsidRPr="00883DE0">
        <w:br w:type="page"/>
      </w:r>
    </w:p>
    <w:p w14:paraId="52584E72" w14:textId="77777777" w:rsidR="00B46D32" w:rsidRPr="00E606EE" w:rsidRDefault="00B46D32" w:rsidP="00E606EE">
      <w:pPr>
        <w:pStyle w:val="ae"/>
        <w:ind w:firstLine="562"/>
        <w:rPr>
          <w:rFonts w:ascii="黑体" w:eastAsia="黑体" w:hAnsi="黑体"/>
          <w:sz w:val="28"/>
          <w:szCs w:val="28"/>
        </w:rPr>
      </w:pPr>
      <w:bookmarkStart w:id="0" w:name="_Toc381542136"/>
      <w:bookmarkStart w:id="1" w:name="_Toc381542439"/>
      <w:bookmarkStart w:id="2" w:name="_Toc381542581"/>
      <w:bookmarkStart w:id="3" w:name="_Toc70972581"/>
      <w:bookmarkStart w:id="4" w:name="_Toc71189073"/>
      <w:r w:rsidRPr="00E606EE">
        <w:rPr>
          <w:rFonts w:ascii="黑体" w:eastAsia="黑体" w:hAnsi="黑体" w:hint="eastAsia"/>
          <w:sz w:val="28"/>
          <w:szCs w:val="28"/>
        </w:rPr>
        <w:lastRenderedPageBreak/>
        <w:t>目</w:t>
      </w:r>
      <w:r w:rsidR="00E606EE" w:rsidRPr="00E606EE">
        <w:rPr>
          <w:rFonts w:ascii="黑体" w:eastAsia="黑体" w:hAnsi="黑体" w:hint="eastAsia"/>
          <w:sz w:val="28"/>
          <w:szCs w:val="28"/>
          <w:lang w:eastAsia="zh-CN"/>
        </w:rPr>
        <w:t xml:space="preserve"> </w:t>
      </w:r>
      <w:r w:rsidR="00E606EE" w:rsidRPr="00E606EE">
        <w:rPr>
          <w:rFonts w:ascii="黑体" w:eastAsia="黑体" w:hAnsi="黑体"/>
          <w:sz w:val="28"/>
          <w:szCs w:val="28"/>
          <w:lang w:eastAsia="zh-CN"/>
        </w:rPr>
        <w:t xml:space="preserve">   </w:t>
      </w:r>
      <w:r w:rsidRPr="00E606EE">
        <w:rPr>
          <w:rFonts w:ascii="黑体" w:eastAsia="黑体" w:hAnsi="黑体" w:hint="eastAsia"/>
          <w:sz w:val="28"/>
          <w:szCs w:val="28"/>
        </w:rPr>
        <w:t>录</w:t>
      </w:r>
      <w:bookmarkEnd w:id="0"/>
      <w:bookmarkEnd w:id="1"/>
      <w:bookmarkEnd w:id="2"/>
      <w:bookmarkEnd w:id="3"/>
      <w:bookmarkEnd w:id="4"/>
    </w:p>
    <w:p w14:paraId="41EADB24" w14:textId="1F693459" w:rsidR="00A95CA2" w:rsidRDefault="00B821E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71189072" w:history="1">
        <w:r w:rsidR="00A95CA2" w:rsidRPr="00846232">
          <w:rPr>
            <w:rStyle w:val="a7"/>
            <w:noProof/>
          </w:rPr>
          <w:t>abstract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2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3</w:t>
        </w:r>
        <w:r w:rsidR="00A95CA2">
          <w:rPr>
            <w:noProof/>
            <w:webHidden/>
          </w:rPr>
          <w:fldChar w:fldCharType="end"/>
        </w:r>
      </w:hyperlink>
    </w:p>
    <w:p w14:paraId="69E5BC15" w14:textId="695EF6CD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73" w:history="1">
        <w:r w:rsidR="00A95CA2" w:rsidRPr="00846232">
          <w:rPr>
            <w:rStyle w:val="a7"/>
            <w:rFonts w:ascii="黑体" w:eastAsia="黑体" w:hAnsi="黑体"/>
            <w:noProof/>
          </w:rPr>
          <w:t>目    录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3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4</w:t>
        </w:r>
        <w:r w:rsidR="00A95CA2">
          <w:rPr>
            <w:noProof/>
            <w:webHidden/>
          </w:rPr>
          <w:fldChar w:fldCharType="end"/>
        </w:r>
      </w:hyperlink>
    </w:p>
    <w:p w14:paraId="2D6D60D3" w14:textId="1998FBAC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74" w:history="1">
        <w:r w:rsidR="00A95CA2" w:rsidRPr="00846232">
          <w:rPr>
            <w:rStyle w:val="a7"/>
            <w:noProof/>
          </w:rPr>
          <w:t>2  研究背景与相关工作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4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5</w:t>
        </w:r>
        <w:r w:rsidR="00A95CA2">
          <w:rPr>
            <w:noProof/>
            <w:webHidden/>
          </w:rPr>
          <w:fldChar w:fldCharType="end"/>
        </w:r>
      </w:hyperlink>
    </w:p>
    <w:p w14:paraId="58284768" w14:textId="0563940B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75" w:history="1">
        <w:r w:rsidR="00A95CA2" w:rsidRPr="00846232">
          <w:rPr>
            <w:rStyle w:val="a7"/>
            <w:noProof/>
          </w:rPr>
          <w:t xml:space="preserve">2.1  </w:t>
        </w:r>
        <w:r w:rsidR="00A95CA2" w:rsidRPr="00846232">
          <w:rPr>
            <w:rStyle w:val="a7"/>
            <w:noProof/>
          </w:rPr>
          <w:t>非关系数据库（</w:t>
        </w:r>
        <w:r w:rsidR="00A95CA2" w:rsidRPr="00846232">
          <w:rPr>
            <w:rStyle w:val="a7"/>
            <w:noProof/>
          </w:rPr>
          <w:t>NoSQL</w:t>
        </w:r>
        <w:r w:rsidR="00A95CA2" w:rsidRPr="00846232">
          <w:rPr>
            <w:rStyle w:val="a7"/>
            <w:noProof/>
          </w:rPr>
          <w:t>）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5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5</w:t>
        </w:r>
        <w:r w:rsidR="00A95CA2">
          <w:rPr>
            <w:noProof/>
            <w:webHidden/>
          </w:rPr>
          <w:fldChar w:fldCharType="end"/>
        </w:r>
      </w:hyperlink>
    </w:p>
    <w:p w14:paraId="1C4848EF" w14:textId="73ECD9E0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76" w:history="1">
        <w:r w:rsidR="00A95CA2" w:rsidRPr="00846232">
          <w:rPr>
            <w:rStyle w:val="a7"/>
            <w:noProof/>
          </w:rPr>
          <w:t xml:space="preserve">2.2  </w:t>
        </w:r>
        <w:r w:rsidR="00A04CB9">
          <w:rPr>
            <w:rStyle w:val="a7"/>
            <w:noProof/>
          </w:rPr>
          <w:t>Redis</w:t>
        </w:r>
        <w:r w:rsidR="00A95CA2" w:rsidRPr="00846232">
          <w:rPr>
            <w:rStyle w:val="a7"/>
            <w:noProof/>
          </w:rPr>
          <w:t xml:space="preserve"> </w:t>
        </w:r>
        <w:r w:rsidR="00A95CA2" w:rsidRPr="00846232">
          <w:rPr>
            <w:rStyle w:val="a7"/>
            <w:noProof/>
          </w:rPr>
          <w:t>应用场景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6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5</w:t>
        </w:r>
        <w:r w:rsidR="00A95CA2">
          <w:rPr>
            <w:noProof/>
            <w:webHidden/>
          </w:rPr>
          <w:fldChar w:fldCharType="end"/>
        </w:r>
      </w:hyperlink>
    </w:p>
    <w:p w14:paraId="1C22BEBC" w14:textId="2B8E5B39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77" w:history="1">
        <w:r w:rsidR="00A95CA2" w:rsidRPr="00846232">
          <w:rPr>
            <w:rStyle w:val="a7"/>
            <w:noProof/>
          </w:rPr>
          <w:t xml:space="preserve">2.3  </w:t>
        </w:r>
        <w:r w:rsidR="00A04CB9">
          <w:rPr>
            <w:rStyle w:val="a7"/>
            <w:noProof/>
          </w:rPr>
          <w:t>Redis</w:t>
        </w:r>
        <w:r w:rsidR="00A95CA2" w:rsidRPr="00846232">
          <w:rPr>
            <w:rStyle w:val="a7"/>
            <w:noProof/>
          </w:rPr>
          <w:t xml:space="preserve"> </w:t>
        </w:r>
        <w:r w:rsidR="00A95CA2" w:rsidRPr="00846232">
          <w:rPr>
            <w:rStyle w:val="a7"/>
            <w:noProof/>
          </w:rPr>
          <w:t>的技术特点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7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5</w:t>
        </w:r>
        <w:r w:rsidR="00A95CA2">
          <w:rPr>
            <w:noProof/>
            <w:webHidden/>
          </w:rPr>
          <w:fldChar w:fldCharType="end"/>
        </w:r>
      </w:hyperlink>
    </w:p>
    <w:p w14:paraId="7BFBF7D4" w14:textId="7A55BDEB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78" w:history="1">
        <w:r w:rsidR="00A95CA2" w:rsidRPr="00846232">
          <w:rPr>
            <w:rStyle w:val="a7"/>
            <w:noProof/>
          </w:rPr>
          <w:t xml:space="preserve">2.4  YCSB </w:t>
        </w:r>
        <w:r w:rsidR="00A95CA2" w:rsidRPr="00846232">
          <w:rPr>
            <w:rStyle w:val="a7"/>
            <w:noProof/>
          </w:rPr>
          <w:t>的技术特点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8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6</w:t>
        </w:r>
        <w:r w:rsidR="00A95CA2">
          <w:rPr>
            <w:noProof/>
            <w:webHidden/>
          </w:rPr>
          <w:fldChar w:fldCharType="end"/>
        </w:r>
      </w:hyperlink>
    </w:p>
    <w:p w14:paraId="0C5F6F70" w14:textId="2290FFCE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79" w:history="1">
        <w:r w:rsidR="00A95CA2" w:rsidRPr="00846232">
          <w:rPr>
            <w:rStyle w:val="a7"/>
            <w:noProof/>
          </w:rPr>
          <w:t xml:space="preserve">2.4.1  </w:t>
        </w:r>
        <w:r w:rsidR="00A95CA2" w:rsidRPr="00846232">
          <w:rPr>
            <w:rStyle w:val="a7"/>
            <w:noProof/>
          </w:rPr>
          <w:t>简化参数调节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79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6</w:t>
        </w:r>
        <w:r w:rsidR="00A95CA2">
          <w:rPr>
            <w:noProof/>
            <w:webHidden/>
          </w:rPr>
          <w:fldChar w:fldCharType="end"/>
        </w:r>
      </w:hyperlink>
    </w:p>
    <w:p w14:paraId="4442D30F" w14:textId="17976738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0" w:history="1">
        <w:r w:rsidR="00A95CA2" w:rsidRPr="00846232">
          <w:rPr>
            <w:rStyle w:val="a7"/>
            <w:noProof/>
          </w:rPr>
          <w:t xml:space="preserve">2.4.2  </w:t>
        </w:r>
        <w:r w:rsidR="00A95CA2" w:rsidRPr="00846232">
          <w:rPr>
            <w:rStyle w:val="a7"/>
            <w:noProof/>
          </w:rPr>
          <w:t>典型的负载类型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0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6</w:t>
        </w:r>
        <w:r w:rsidR="00A95CA2">
          <w:rPr>
            <w:noProof/>
            <w:webHidden/>
          </w:rPr>
          <w:fldChar w:fldCharType="end"/>
        </w:r>
      </w:hyperlink>
    </w:p>
    <w:p w14:paraId="52A7C934" w14:textId="443FAED4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81" w:history="1">
        <w:r w:rsidR="00A95CA2" w:rsidRPr="00846232">
          <w:rPr>
            <w:rStyle w:val="a7"/>
            <w:noProof/>
          </w:rPr>
          <w:t>3  基于负载特征的性能测试流程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1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7</w:t>
        </w:r>
        <w:r w:rsidR="00A95CA2">
          <w:rPr>
            <w:noProof/>
            <w:webHidden/>
          </w:rPr>
          <w:fldChar w:fldCharType="end"/>
        </w:r>
      </w:hyperlink>
    </w:p>
    <w:p w14:paraId="09DEB92B" w14:textId="49A8F9E7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2" w:history="1">
        <w:r w:rsidR="00A95CA2" w:rsidRPr="00846232">
          <w:rPr>
            <w:rStyle w:val="a7"/>
            <w:noProof/>
          </w:rPr>
          <w:t xml:space="preserve">3.1  </w:t>
        </w:r>
        <w:r w:rsidR="00A95CA2" w:rsidRPr="00846232">
          <w:rPr>
            <w:rStyle w:val="a7"/>
            <w:noProof/>
          </w:rPr>
          <w:t>硬件配置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2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7</w:t>
        </w:r>
        <w:r w:rsidR="00A95CA2">
          <w:rPr>
            <w:noProof/>
            <w:webHidden/>
          </w:rPr>
          <w:fldChar w:fldCharType="end"/>
        </w:r>
      </w:hyperlink>
    </w:p>
    <w:p w14:paraId="407261F7" w14:textId="1C2A2522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3" w:history="1">
        <w:r w:rsidR="00A95CA2" w:rsidRPr="00846232">
          <w:rPr>
            <w:rStyle w:val="a7"/>
            <w:noProof/>
          </w:rPr>
          <w:t xml:space="preserve">3.2  </w:t>
        </w:r>
        <w:r w:rsidR="00A95CA2" w:rsidRPr="00846232">
          <w:rPr>
            <w:rStyle w:val="a7"/>
            <w:noProof/>
          </w:rPr>
          <w:t>软件配置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3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7</w:t>
        </w:r>
        <w:r w:rsidR="00A95CA2">
          <w:rPr>
            <w:noProof/>
            <w:webHidden/>
          </w:rPr>
          <w:fldChar w:fldCharType="end"/>
        </w:r>
      </w:hyperlink>
    </w:p>
    <w:p w14:paraId="7F25152C" w14:textId="4D2710E3" w:rsidR="00A95CA2" w:rsidRDefault="00AB4E38">
      <w:pPr>
        <w:pStyle w:val="TOC3"/>
        <w:ind w:left="960" w:hanging="149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84" w:history="1">
        <w:r w:rsidR="00A95CA2" w:rsidRPr="00846232">
          <w:rPr>
            <w:rStyle w:val="a7"/>
            <w:noProof/>
          </w:rPr>
          <w:t xml:space="preserve">3.2.1  </w:t>
        </w:r>
        <w:r w:rsidR="00A04CB9">
          <w:rPr>
            <w:rStyle w:val="a7"/>
            <w:noProof/>
          </w:rPr>
          <w:t>Redis</w:t>
        </w:r>
        <w:r w:rsidR="00A95CA2" w:rsidRPr="00846232">
          <w:rPr>
            <w:rStyle w:val="a7"/>
            <w:noProof/>
          </w:rPr>
          <w:t>配置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4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7</w:t>
        </w:r>
        <w:r w:rsidR="00A95CA2">
          <w:rPr>
            <w:noProof/>
            <w:webHidden/>
          </w:rPr>
          <w:fldChar w:fldCharType="end"/>
        </w:r>
      </w:hyperlink>
    </w:p>
    <w:p w14:paraId="4CAA2E06" w14:textId="76F55277" w:rsidR="00A95CA2" w:rsidRDefault="00AB4E38">
      <w:pPr>
        <w:pStyle w:val="TOC3"/>
        <w:ind w:left="960" w:hanging="149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85" w:history="1">
        <w:r w:rsidR="00A95CA2" w:rsidRPr="00846232">
          <w:rPr>
            <w:rStyle w:val="a7"/>
            <w:noProof/>
          </w:rPr>
          <w:t>3.2.2  配置YCSB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5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8</w:t>
        </w:r>
        <w:r w:rsidR="00A95CA2">
          <w:rPr>
            <w:noProof/>
            <w:webHidden/>
          </w:rPr>
          <w:fldChar w:fldCharType="end"/>
        </w:r>
      </w:hyperlink>
    </w:p>
    <w:p w14:paraId="37B46B88" w14:textId="33320E81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6" w:history="1">
        <w:r w:rsidR="00A95CA2" w:rsidRPr="00846232">
          <w:rPr>
            <w:rStyle w:val="a7"/>
            <w:noProof/>
          </w:rPr>
          <w:t xml:space="preserve">3.3  </w:t>
        </w:r>
        <w:r w:rsidR="00A95CA2" w:rsidRPr="00846232">
          <w:rPr>
            <w:rStyle w:val="a7"/>
            <w:noProof/>
          </w:rPr>
          <w:t>负载类型选择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6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8</w:t>
        </w:r>
        <w:r w:rsidR="00A95CA2">
          <w:rPr>
            <w:noProof/>
            <w:webHidden/>
          </w:rPr>
          <w:fldChar w:fldCharType="end"/>
        </w:r>
      </w:hyperlink>
    </w:p>
    <w:p w14:paraId="1F8E0199" w14:textId="7483D1A6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7" w:history="1">
        <w:r w:rsidR="00A95CA2" w:rsidRPr="00846232">
          <w:rPr>
            <w:rStyle w:val="a7"/>
            <w:noProof/>
          </w:rPr>
          <w:t xml:space="preserve">3.4  </w:t>
        </w:r>
        <w:r w:rsidR="00A95CA2" w:rsidRPr="00846232">
          <w:rPr>
            <w:rStyle w:val="a7"/>
            <w:noProof/>
          </w:rPr>
          <w:t>数据收集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7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8</w:t>
        </w:r>
        <w:r w:rsidR="00A95CA2">
          <w:rPr>
            <w:noProof/>
            <w:webHidden/>
          </w:rPr>
          <w:fldChar w:fldCharType="end"/>
        </w:r>
      </w:hyperlink>
    </w:p>
    <w:p w14:paraId="25DFFF1C" w14:textId="00C18984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8" w:history="1">
        <w:r w:rsidR="00A95CA2" w:rsidRPr="00846232">
          <w:rPr>
            <w:rStyle w:val="a7"/>
            <w:noProof/>
          </w:rPr>
          <w:t xml:space="preserve">3.4.1  </w:t>
        </w:r>
        <w:r w:rsidR="00A95CA2" w:rsidRPr="00846232">
          <w:rPr>
            <w:rStyle w:val="a7"/>
            <w:noProof/>
          </w:rPr>
          <w:t>单个测试流程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8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8</w:t>
        </w:r>
        <w:r w:rsidR="00A95CA2">
          <w:rPr>
            <w:noProof/>
            <w:webHidden/>
          </w:rPr>
          <w:fldChar w:fldCharType="end"/>
        </w:r>
      </w:hyperlink>
    </w:p>
    <w:p w14:paraId="1D4A9550" w14:textId="16B7B20B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89" w:history="1">
        <w:r w:rsidR="00A95CA2" w:rsidRPr="00846232">
          <w:rPr>
            <w:rStyle w:val="a7"/>
            <w:noProof/>
          </w:rPr>
          <w:t xml:space="preserve">3.4.2  </w:t>
        </w:r>
        <w:r w:rsidR="00A95CA2" w:rsidRPr="00846232">
          <w:rPr>
            <w:rStyle w:val="a7"/>
            <w:noProof/>
          </w:rPr>
          <w:t>测试脚本编写与数据收集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89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0</w:t>
        </w:r>
        <w:r w:rsidR="00A95CA2">
          <w:rPr>
            <w:noProof/>
            <w:webHidden/>
          </w:rPr>
          <w:fldChar w:fldCharType="end"/>
        </w:r>
      </w:hyperlink>
    </w:p>
    <w:p w14:paraId="514EE41F" w14:textId="5C7D7B7A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90" w:history="1">
        <w:r w:rsidR="00A95CA2" w:rsidRPr="00846232">
          <w:rPr>
            <w:rStyle w:val="a7"/>
            <w:noProof/>
          </w:rPr>
          <w:t>4  建模与验证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0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1</w:t>
        </w:r>
        <w:r w:rsidR="00A95CA2">
          <w:rPr>
            <w:noProof/>
            <w:webHidden/>
          </w:rPr>
          <w:fldChar w:fldCharType="end"/>
        </w:r>
      </w:hyperlink>
    </w:p>
    <w:p w14:paraId="5A924CBB" w14:textId="664D6B87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91" w:history="1">
        <w:r w:rsidR="00A95CA2" w:rsidRPr="00846232">
          <w:rPr>
            <w:rStyle w:val="a7"/>
            <w:noProof/>
          </w:rPr>
          <w:t xml:space="preserve">4.1  </w:t>
        </w:r>
        <w:r w:rsidR="00A95CA2" w:rsidRPr="00846232">
          <w:rPr>
            <w:rStyle w:val="a7"/>
            <w:noProof/>
          </w:rPr>
          <w:t>数据预处理与可视化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1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1</w:t>
        </w:r>
        <w:r w:rsidR="00A95CA2">
          <w:rPr>
            <w:noProof/>
            <w:webHidden/>
          </w:rPr>
          <w:fldChar w:fldCharType="end"/>
        </w:r>
      </w:hyperlink>
    </w:p>
    <w:p w14:paraId="3996891C" w14:textId="2DE16D24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92" w:history="1">
        <w:r w:rsidR="00A95CA2" w:rsidRPr="00846232">
          <w:rPr>
            <w:rStyle w:val="a7"/>
            <w:noProof/>
          </w:rPr>
          <w:t xml:space="preserve">4.2  </w:t>
        </w:r>
        <w:r w:rsidR="00A95CA2" w:rsidRPr="00846232">
          <w:rPr>
            <w:rStyle w:val="a7"/>
            <w:noProof/>
          </w:rPr>
          <w:t>数据预测模型建立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2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2</w:t>
        </w:r>
        <w:r w:rsidR="00A95CA2">
          <w:rPr>
            <w:noProof/>
            <w:webHidden/>
          </w:rPr>
          <w:fldChar w:fldCharType="end"/>
        </w:r>
      </w:hyperlink>
    </w:p>
    <w:p w14:paraId="5F16D594" w14:textId="6B0000AA" w:rsidR="00A95CA2" w:rsidRDefault="00AB4E38">
      <w:pPr>
        <w:pStyle w:val="TOC2"/>
        <w:tabs>
          <w:tab w:val="right" w:leader="dot" w:pos="8777"/>
        </w:tabs>
        <w:ind w:firstLine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71189093" w:history="1">
        <w:r w:rsidR="00A95CA2" w:rsidRPr="00846232">
          <w:rPr>
            <w:rStyle w:val="a7"/>
            <w:noProof/>
          </w:rPr>
          <w:t xml:space="preserve">4.3  </w:t>
        </w:r>
        <w:r w:rsidR="00A95CA2" w:rsidRPr="00846232">
          <w:rPr>
            <w:rStyle w:val="a7"/>
            <w:noProof/>
          </w:rPr>
          <w:t>数据预测模型测试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3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7</w:t>
        </w:r>
        <w:r w:rsidR="00A95CA2">
          <w:rPr>
            <w:noProof/>
            <w:webHidden/>
          </w:rPr>
          <w:fldChar w:fldCharType="end"/>
        </w:r>
      </w:hyperlink>
    </w:p>
    <w:p w14:paraId="0A0C89E0" w14:textId="1D4E2D60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94" w:history="1">
        <w:r w:rsidR="00A95CA2" w:rsidRPr="00846232">
          <w:rPr>
            <w:rStyle w:val="a7"/>
            <w:noProof/>
          </w:rPr>
          <w:t>4  总结与体会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4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7</w:t>
        </w:r>
        <w:r w:rsidR="00A95CA2">
          <w:rPr>
            <w:noProof/>
            <w:webHidden/>
          </w:rPr>
          <w:fldChar w:fldCharType="end"/>
        </w:r>
      </w:hyperlink>
    </w:p>
    <w:p w14:paraId="1E121A90" w14:textId="34D03594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95" w:history="1">
        <w:r w:rsidR="00A95CA2" w:rsidRPr="00846232">
          <w:rPr>
            <w:rStyle w:val="a7"/>
            <w:noProof/>
          </w:rPr>
          <w:t>参考文献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5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8</w:t>
        </w:r>
        <w:r w:rsidR="00A95CA2">
          <w:rPr>
            <w:noProof/>
            <w:webHidden/>
          </w:rPr>
          <w:fldChar w:fldCharType="end"/>
        </w:r>
      </w:hyperlink>
    </w:p>
    <w:p w14:paraId="3791C507" w14:textId="3D1F3250" w:rsidR="00A95CA2" w:rsidRDefault="00AB4E3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71189096" w:history="1">
        <w:r w:rsidR="00A95CA2" w:rsidRPr="00846232">
          <w:rPr>
            <w:rStyle w:val="a7"/>
            <w:noProof/>
          </w:rPr>
          <w:t>致谢</w:t>
        </w:r>
        <w:r w:rsidR="00A95CA2">
          <w:rPr>
            <w:noProof/>
            <w:webHidden/>
          </w:rPr>
          <w:tab/>
        </w:r>
        <w:r w:rsidR="00A95CA2">
          <w:rPr>
            <w:noProof/>
            <w:webHidden/>
          </w:rPr>
          <w:fldChar w:fldCharType="begin"/>
        </w:r>
        <w:r w:rsidR="00A95CA2">
          <w:rPr>
            <w:noProof/>
            <w:webHidden/>
          </w:rPr>
          <w:instrText xml:space="preserve"> PAGEREF _Toc71189096 \h </w:instrText>
        </w:r>
        <w:r w:rsidR="00A95CA2">
          <w:rPr>
            <w:noProof/>
            <w:webHidden/>
          </w:rPr>
        </w:r>
        <w:r w:rsidR="00A95CA2">
          <w:rPr>
            <w:noProof/>
            <w:webHidden/>
          </w:rPr>
          <w:fldChar w:fldCharType="separate"/>
        </w:r>
        <w:r w:rsidR="00A95CA2">
          <w:rPr>
            <w:noProof/>
            <w:webHidden/>
          </w:rPr>
          <w:t>18</w:t>
        </w:r>
        <w:r w:rsidR="00A95CA2">
          <w:rPr>
            <w:noProof/>
            <w:webHidden/>
          </w:rPr>
          <w:fldChar w:fldCharType="end"/>
        </w:r>
      </w:hyperlink>
    </w:p>
    <w:p w14:paraId="2B79D9E5" w14:textId="6E4078A7" w:rsidR="007C0C40" w:rsidRDefault="00B821E8" w:rsidP="00E606EE">
      <w:r>
        <w:fldChar w:fldCharType="end"/>
      </w:r>
    </w:p>
    <w:p w14:paraId="7CA8FD41" w14:textId="77777777" w:rsidR="007C0C40" w:rsidRDefault="007C0C40" w:rsidP="00E606EE"/>
    <w:p w14:paraId="7A08A95C" w14:textId="77777777" w:rsidR="007C0C40" w:rsidRDefault="007C0C40" w:rsidP="00E606EE"/>
    <w:p w14:paraId="39562D47" w14:textId="77777777" w:rsidR="00B46D32" w:rsidRDefault="007C0C40" w:rsidP="00E606EE">
      <w:r w:rsidRPr="00E3074C">
        <w:br w:type="page"/>
      </w:r>
    </w:p>
    <w:p w14:paraId="2B64FB2F" w14:textId="49F0C8A5" w:rsidR="00A95CA2" w:rsidRDefault="00A95CA2" w:rsidP="00A95CA2">
      <w:pPr>
        <w:pStyle w:val="1"/>
        <w:numPr>
          <w:ilvl w:val="0"/>
          <w:numId w:val="42"/>
        </w:numPr>
      </w:pPr>
      <w:bookmarkStart w:id="5" w:name="_Toc71189074"/>
      <w:r>
        <w:rPr>
          <w:rFonts w:hint="eastAsia"/>
        </w:rPr>
        <w:lastRenderedPageBreak/>
        <w:t>引言</w:t>
      </w:r>
    </w:p>
    <w:p w14:paraId="22BAE1BD" w14:textId="4CB3BF4E" w:rsidR="00A95CA2" w:rsidRDefault="00A95CA2" w:rsidP="00A95CA2">
      <w:pPr>
        <w:pStyle w:val="ac"/>
        <w:numPr>
          <w:ilvl w:val="1"/>
          <w:numId w:val="42"/>
        </w:numPr>
        <w:ind w:firstLineChars="0"/>
      </w:pPr>
      <w:r>
        <w:t xml:space="preserve"> </w:t>
      </w:r>
      <w:r w:rsidR="00A04CB9">
        <w:t>Redis</w:t>
      </w:r>
      <w:r w:rsidRPr="00A95CA2">
        <w:t>应用广泛</w:t>
      </w:r>
    </w:p>
    <w:p w14:paraId="411A2B13" w14:textId="77777777" w:rsidR="00A04CB9" w:rsidRDefault="00A04CB9" w:rsidP="00A95CA2">
      <w:pPr>
        <w:ind w:firstLineChars="0"/>
      </w:pPr>
      <w:r>
        <w:t>Redis</w:t>
      </w:r>
      <w:r w:rsidR="00ED653E" w:rsidRPr="00ED653E">
        <w:t>是互联网发展的产物，作为</w:t>
      </w:r>
      <w:r w:rsidR="00ED653E">
        <w:t>Key</w:t>
      </w:r>
      <w:r w:rsidR="00ED653E" w:rsidRPr="00ED653E">
        <w:t>—value的高效存储系统，为互联网应用提供高效的解决方案。</w:t>
      </w:r>
      <w:r>
        <w:t>Redis</w:t>
      </w:r>
      <w:r w:rsidR="00ED653E" w:rsidRPr="00ED653E">
        <w:t>基于c语言开发</w:t>
      </w:r>
      <w:r w:rsidR="00ED653E">
        <w:t>，</w:t>
      </w:r>
      <w:r w:rsidR="00ED653E">
        <w:rPr>
          <w:rFonts w:hint="eastAsia"/>
        </w:rPr>
        <w:t>支持网</w:t>
      </w:r>
      <w:r w:rsidR="00ED653E" w:rsidRPr="00ED653E">
        <w:t>络、可基于内存</w:t>
      </w:r>
      <w:r w:rsidR="00ED653E">
        <w:rPr>
          <w:rFonts w:hint="eastAsia"/>
        </w:rPr>
        <w:t>进行短期缓存，</w:t>
      </w:r>
      <w:r w:rsidR="00ED653E" w:rsidRPr="00ED653E">
        <w:t>亦可</w:t>
      </w:r>
      <w:r w:rsidR="00ED653E">
        <w:rPr>
          <w:rFonts w:hint="eastAsia"/>
        </w:rPr>
        <w:t>进行</w:t>
      </w:r>
      <w:r w:rsidR="00ED653E" w:rsidRPr="00ED653E">
        <w:t>持久化的日志型</w:t>
      </w:r>
      <w:r w:rsidR="00ED653E">
        <w:rPr>
          <w:rFonts w:hint="eastAsia"/>
        </w:rPr>
        <w:t>存储。</w:t>
      </w:r>
    </w:p>
    <w:p w14:paraId="1FF5B25D" w14:textId="4590B372" w:rsidR="009B5996" w:rsidRDefault="00A04CB9" w:rsidP="00DD0494">
      <w:pPr>
        <w:ind w:firstLineChars="0"/>
      </w:pPr>
      <w:r>
        <w:t>R</w:t>
      </w:r>
      <w:r w:rsidRPr="00A04CB9">
        <w:t>edis的应用目前已经十分广泛，国内的淘宝，新浪，以及国外的Git Hub等都在使用Redis的缓存服务。</w:t>
      </w:r>
      <w:r w:rsidR="00ED653E">
        <w:rPr>
          <w:rFonts w:hint="eastAsia"/>
        </w:rPr>
        <w:t>常见的应用场景有：</w:t>
      </w:r>
      <w:r w:rsidR="00A95CA2" w:rsidRPr="000838E2">
        <w:rPr>
          <w:rFonts w:hint="eastAsia"/>
        </w:rPr>
        <w:t>缓存使用，网站并发量大的情况下，很多人使用了这套解决方案</w:t>
      </w:r>
      <w:r w:rsidR="00A95CA2">
        <w:rPr>
          <w:rFonts w:hint="eastAsia"/>
        </w:rPr>
        <w:t>，</w:t>
      </w:r>
      <w:r w:rsidR="00A95CA2" w:rsidRPr="008519AB">
        <w:rPr>
          <w:rFonts w:hint="eastAsia"/>
        </w:rPr>
        <w:t>而且逐渐有取代</w:t>
      </w:r>
      <w:r w:rsidR="00A95CA2">
        <w:t>M</w:t>
      </w:r>
      <w:r w:rsidR="00A95CA2" w:rsidRPr="008519AB">
        <w:rPr>
          <w:rFonts w:hint="eastAsia"/>
        </w:rPr>
        <w:t>emcached，成为首选服务端缓存的组件。</w:t>
      </w:r>
      <w:r w:rsidR="00A95CA2" w:rsidRPr="000838E2">
        <w:rPr>
          <w:rFonts w:hint="eastAsia"/>
        </w:rPr>
        <w:t>包括持久</w:t>
      </w:r>
      <w:r w:rsidR="00ED653E">
        <w:rPr>
          <w:rFonts w:hint="eastAsia"/>
        </w:rPr>
        <w:t>型</w:t>
      </w:r>
      <w:r w:rsidR="00A95CA2" w:rsidRPr="000838E2">
        <w:rPr>
          <w:rFonts w:hint="eastAsia"/>
        </w:rPr>
        <w:t>数据</w:t>
      </w:r>
      <w:r w:rsidR="00A95CA2">
        <w:rPr>
          <w:rFonts w:hint="eastAsia"/>
        </w:rPr>
        <w:t xml:space="preserve">、 </w:t>
      </w:r>
      <w:r w:rsidR="00A95CA2" w:rsidRPr="000838E2">
        <w:rPr>
          <w:rFonts w:hint="eastAsia"/>
        </w:rPr>
        <w:t>状态数据的缓存；排队使用，许多网站有秒杀、抢购的功能，这种功能即时性非常强，需要用高效的机制，发布库存的时候，可以把库存信息存在</w:t>
      </w:r>
      <w:r>
        <w:t>Redis</w:t>
      </w:r>
      <w:r w:rsidR="00A95CA2" w:rsidRPr="000838E2">
        <w:t xml:space="preserve"> </w:t>
      </w:r>
      <w:r w:rsidR="00A95CA2" w:rsidRPr="000838E2">
        <w:rPr>
          <w:rFonts w:hint="eastAsia"/>
        </w:rPr>
        <w:t>，这样用户</w:t>
      </w:r>
      <w:r w:rsidR="009E1404">
        <w:rPr>
          <w:rFonts w:hint="eastAsia"/>
        </w:rPr>
        <w:t>对</w:t>
      </w:r>
      <w:r>
        <w:t>Redis</w:t>
      </w:r>
      <w:r w:rsidR="00A95CA2" w:rsidRPr="000838E2">
        <w:t xml:space="preserve"> </w:t>
      </w:r>
      <w:r w:rsidR="009E1404">
        <w:rPr>
          <w:rFonts w:hint="eastAsia"/>
        </w:rPr>
        <w:t>服务器压力</w:t>
      </w:r>
      <w:r w:rsidR="00A95CA2" w:rsidRPr="000838E2">
        <w:rPr>
          <w:rFonts w:hint="eastAsia"/>
        </w:rPr>
        <w:t>就减少</w:t>
      </w:r>
      <w:r w:rsidR="00A95CA2">
        <w:rPr>
          <w:rFonts w:hint="eastAsia"/>
        </w:rPr>
        <w:t>，</w:t>
      </w:r>
      <w:r w:rsidR="00A95CA2" w:rsidRPr="000838E2">
        <w:rPr>
          <w:rFonts w:hint="eastAsia"/>
        </w:rPr>
        <w:t>这样就不会造成短时间的阻塞；异步通信，</w:t>
      </w:r>
      <w:r w:rsidR="00ED653E">
        <w:rPr>
          <w:rFonts w:hint="eastAsia"/>
        </w:rPr>
        <w:t>部分服务</w:t>
      </w:r>
      <w:r w:rsidR="00A95CA2" w:rsidRPr="000838E2">
        <w:rPr>
          <w:rFonts w:hint="eastAsia"/>
        </w:rPr>
        <w:t>作为生成者，</w:t>
      </w:r>
      <w:r w:rsidR="00ED653E">
        <w:rPr>
          <w:rFonts w:hint="eastAsia"/>
        </w:rPr>
        <w:t>另一部分则</w:t>
      </w:r>
      <w:r w:rsidR="00A95CA2" w:rsidRPr="000838E2">
        <w:rPr>
          <w:rFonts w:hint="eastAsia"/>
        </w:rPr>
        <w:t>作为消费者，可以代替</w:t>
      </w:r>
      <w:r w:rsidR="00ED653E">
        <w:rPr>
          <w:rFonts w:hint="eastAsia"/>
        </w:rPr>
        <w:t>传统</w:t>
      </w:r>
      <w:r w:rsidR="00A95CA2" w:rsidRPr="000838E2">
        <w:rPr>
          <w:rFonts w:hint="eastAsia"/>
        </w:rPr>
        <w:t>的webservice</w:t>
      </w:r>
      <w:r w:rsidR="00A95CA2" w:rsidRPr="000838E2">
        <w:t xml:space="preserve"> </w:t>
      </w:r>
      <w:r w:rsidR="00A95CA2" w:rsidRPr="000838E2">
        <w:rPr>
          <w:rFonts w:hint="eastAsia"/>
        </w:rPr>
        <w:t>或者http</w:t>
      </w:r>
      <w:r w:rsidR="00A95CA2" w:rsidRPr="000838E2">
        <w:t xml:space="preserve"> </w:t>
      </w:r>
      <w:r w:rsidR="00A95CA2" w:rsidRPr="000838E2">
        <w:rPr>
          <w:rFonts w:hint="eastAsia"/>
        </w:rPr>
        <w:t>，高效的作为服务之间的通信；</w:t>
      </w:r>
      <w:r w:rsidR="009E1404">
        <w:rPr>
          <w:rFonts w:hint="eastAsia"/>
        </w:rPr>
        <w:t>[</w:t>
      </w:r>
      <w:r w:rsidR="009E1404">
        <w:t>1]</w:t>
      </w:r>
      <w:r w:rsidR="00A95CA2" w:rsidRPr="000838E2">
        <w:rPr>
          <w:rFonts w:hint="eastAsia"/>
        </w:rPr>
        <w:t>日志记录，</w:t>
      </w:r>
      <w:r>
        <w:t>Redis</w:t>
      </w:r>
      <w:r w:rsidR="00A95CA2" w:rsidRPr="000838E2">
        <w:t xml:space="preserve"> </w:t>
      </w:r>
      <w:r w:rsidR="00A95CA2" w:rsidRPr="000838E2">
        <w:rPr>
          <w:rFonts w:hint="eastAsia"/>
        </w:rPr>
        <w:t xml:space="preserve">与 </w:t>
      </w:r>
      <w:r w:rsidR="00A95CA2" w:rsidRPr="000838E2">
        <w:t>L</w:t>
      </w:r>
      <w:r w:rsidR="00A95CA2" w:rsidRPr="000838E2">
        <w:rPr>
          <w:rFonts w:hint="eastAsia"/>
        </w:rPr>
        <w:t>ogstash</w:t>
      </w:r>
      <w:r w:rsidR="00A95CA2" w:rsidRPr="000838E2">
        <w:t xml:space="preserve"> </w:t>
      </w:r>
      <w:r w:rsidR="00ED653E">
        <w:t>一起</w:t>
      </w:r>
      <w:r w:rsidR="00A95CA2" w:rsidRPr="000838E2">
        <w:rPr>
          <w:rFonts w:hint="eastAsia"/>
        </w:rPr>
        <w:t>，处理了分布式日志系统问题。</w:t>
      </w:r>
      <w:r w:rsidR="00A95CA2" w:rsidRPr="000838E2">
        <w:t>L</w:t>
      </w:r>
      <w:r w:rsidR="00A95CA2" w:rsidRPr="000838E2">
        <w:rPr>
          <w:rFonts w:hint="eastAsia"/>
        </w:rPr>
        <w:t>ogstash</w:t>
      </w:r>
      <w:r w:rsidR="00A95CA2" w:rsidRPr="000838E2">
        <w:t xml:space="preserve"> </w:t>
      </w:r>
      <w:r w:rsidR="00A95CA2" w:rsidRPr="000838E2">
        <w:rPr>
          <w:rFonts w:hint="eastAsia"/>
        </w:rPr>
        <w:t>的</w:t>
      </w:r>
      <w:r w:rsidR="00A95CA2" w:rsidRPr="000838E2">
        <w:t>A</w:t>
      </w:r>
      <w:r w:rsidR="00A95CA2" w:rsidRPr="000838E2">
        <w:rPr>
          <w:rFonts w:hint="eastAsia"/>
        </w:rPr>
        <w:t>gent</w:t>
      </w:r>
      <w:r w:rsidR="00A95CA2" w:rsidRPr="000838E2">
        <w:t xml:space="preserve"> </w:t>
      </w:r>
      <w:r w:rsidR="00A95CA2" w:rsidRPr="000838E2">
        <w:rPr>
          <w:rFonts w:hint="eastAsia"/>
        </w:rPr>
        <w:t>收集日志发送到</w:t>
      </w:r>
      <w:r>
        <w:t>Redis</w:t>
      </w:r>
      <w:r w:rsidR="00A95CA2" w:rsidRPr="000838E2">
        <w:t xml:space="preserve"> </w:t>
      </w:r>
      <w:r w:rsidR="00A95CA2" w:rsidRPr="000838E2">
        <w:rPr>
          <w:rFonts w:hint="eastAsia"/>
        </w:rPr>
        <w:t>，另外一台中央</w:t>
      </w:r>
      <w:r w:rsidR="00A95CA2" w:rsidRPr="000838E2">
        <w:t>L</w:t>
      </w:r>
      <w:r w:rsidR="00A95CA2" w:rsidRPr="000838E2">
        <w:rPr>
          <w:rFonts w:hint="eastAsia"/>
        </w:rPr>
        <w:t>ogstash</w:t>
      </w:r>
      <w:r w:rsidR="00A95CA2" w:rsidRPr="000838E2">
        <w:t xml:space="preserve"> </w:t>
      </w:r>
      <w:r w:rsidR="00A95CA2" w:rsidRPr="000838E2">
        <w:rPr>
          <w:rFonts w:hint="eastAsia"/>
        </w:rPr>
        <w:t>从</w:t>
      </w:r>
      <w:r>
        <w:t>Redis</w:t>
      </w:r>
      <w:r w:rsidR="00A95CA2" w:rsidRPr="000838E2">
        <w:t xml:space="preserve"> </w:t>
      </w:r>
      <w:r w:rsidR="00A95CA2" w:rsidRPr="000838E2">
        <w:rPr>
          <w:rFonts w:hint="eastAsia"/>
        </w:rPr>
        <w:t>读取日志，集中处理。</w:t>
      </w:r>
    </w:p>
    <w:p w14:paraId="77A46EDA" w14:textId="41E3F2A5" w:rsidR="00A95CA2" w:rsidRDefault="00A95CA2" w:rsidP="00A95CA2">
      <w:pPr>
        <w:pStyle w:val="ac"/>
        <w:numPr>
          <w:ilvl w:val="1"/>
          <w:numId w:val="42"/>
        </w:numPr>
        <w:ind w:firstLineChars="0"/>
      </w:pPr>
      <w:r>
        <w:t xml:space="preserve"> </w:t>
      </w:r>
      <w:r w:rsidR="00A04CB9">
        <w:t>Redis</w:t>
      </w:r>
      <w:r w:rsidR="00ED653E">
        <w:rPr>
          <w:rFonts w:hint="eastAsia"/>
        </w:rPr>
        <w:t>存储机制</w:t>
      </w:r>
    </w:p>
    <w:p w14:paraId="5A53BE28" w14:textId="4FB5B7DC" w:rsidR="00DD0494" w:rsidRDefault="00DD0494" w:rsidP="00A04CB9">
      <w:pPr>
        <w:ind w:firstLineChars="0"/>
      </w:pPr>
      <w:r>
        <w:rPr>
          <w:rFonts w:hint="eastAsia"/>
        </w:rPr>
        <w:t>相比于传统的连接型数据库，</w:t>
      </w:r>
      <w:r w:rsidR="00A04CB9">
        <w:rPr>
          <w:rFonts w:hint="eastAsia"/>
        </w:rPr>
        <w:t>其</w:t>
      </w:r>
      <w:proofErr w:type="gramStart"/>
      <w:r w:rsidR="00A04CB9">
        <w:rPr>
          <w:rFonts w:hint="eastAsia"/>
        </w:rPr>
        <w:t>存</w:t>
      </w:r>
      <w:r>
        <w:rPr>
          <w:rFonts w:hint="eastAsia"/>
        </w:rPr>
        <w:t>数据</w:t>
      </w:r>
      <w:proofErr w:type="gramEnd"/>
      <w:r>
        <w:rPr>
          <w:rFonts w:hint="eastAsia"/>
        </w:rPr>
        <w:t>存放在内存中而不是硬盘中，读写、查询、修改、删除等操作都是直接作用于内存，因此Redis和传统数据库速度差距就好比硬盘和内存的读写速度差距。</w:t>
      </w:r>
      <w:r w:rsidR="009E1404">
        <w:rPr>
          <w:rFonts w:hint="eastAsia"/>
        </w:rPr>
        <w:t>[</w:t>
      </w:r>
      <w:r w:rsidR="009E1404">
        <w:t>2]</w:t>
      </w:r>
    </w:p>
    <w:p w14:paraId="7C38689D" w14:textId="4BBC9CB5" w:rsidR="00DD0494" w:rsidRDefault="00DD0494" w:rsidP="00EA50BE">
      <w:pPr>
        <w:ind w:firstLineChars="0"/>
      </w:pPr>
      <w:r>
        <w:rPr>
          <w:rFonts w:hint="eastAsia"/>
        </w:rPr>
        <w:t>此外Redis可以通过线程优化数据资源调用，</w:t>
      </w:r>
      <w:r w:rsidR="00EA50BE">
        <w:rPr>
          <w:rFonts w:hint="eastAsia"/>
        </w:rPr>
        <w:t>Redis将数据缓存到内存时会，为了保证执行效率，会将其分片处理。因此Redis作为缓存使用时候也具有优秀的读写效率，其</w:t>
      </w:r>
      <w:r>
        <w:rPr>
          <w:rFonts w:hint="eastAsia"/>
        </w:rPr>
        <w:t>高速读写的特性</w:t>
      </w:r>
      <w:r w:rsidR="00EA50BE">
        <w:rPr>
          <w:rFonts w:hint="eastAsia"/>
        </w:rPr>
        <w:t>来自于数据存储在内存中</w:t>
      </w:r>
      <w:r w:rsidR="009E1404">
        <w:rPr>
          <w:rFonts w:hint="eastAsia"/>
        </w:rPr>
        <w:t>[</w:t>
      </w:r>
      <w:r w:rsidR="009E1404">
        <w:t>3]</w:t>
      </w:r>
      <w:r>
        <w:rPr>
          <w:rFonts w:hint="eastAsia"/>
        </w:rPr>
        <w:t>，但是同时也容易受到内存或</w:t>
      </w:r>
      <w:r>
        <w:t>CPU</w:t>
      </w:r>
      <w:r>
        <w:rPr>
          <w:rFonts w:hint="eastAsia"/>
        </w:rPr>
        <w:t>读写能力限制。</w:t>
      </w:r>
    </w:p>
    <w:p w14:paraId="798307D6" w14:textId="5CD241DE" w:rsidR="00A95CA2" w:rsidRDefault="00DD0494" w:rsidP="00A95CA2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 xml:space="preserve"> </w:t>
      </w:r>
      <w:r w:rsidR="00A95CA2">
        <w:rPr>
          <w:rFonts w:hint="eastAsia"/>
        </w:rPr>
        <w:t>研究内容</w:t>
      </w:r>
    </w:p>
    <w:p w14:paraId="5943A975" w14:textId="20C31115" w:rsidR="00A04CB9" w:rsidRDefault="00A04CB9" w:rsidP="00A04CB9">
      <w:pPr>
        <w:ind w:firstLineChars="0"/>
      </w:pPr>
      <w:r w:rsidRPr="00A04CB9">
        <w:rPr>
          <w:rFonts w:hint="eastAsia"/>
        </w:rPr>
        <w:t>在使用</w:t>
      </w:r>
      <w:proofErr w:type="spellStart"/>
      <w:r w:rsidRPr="00A04CB9">
        <w:t>redis</w:t>
      </w:r>
      <w:proofErr w:type="spellEnd"/>
      <w:r w:rsidRPr="00A04CB9">
        <w:t>缓存技术之前，必须构筑分散型数据存储系统。为了进一步提高</w:t>
      </w:r>
      <w:proofErr w:type="spellStart"/>
      <w:r w:rsidRPr="00A04CB9">
        <w:t>redis</w:t>
      </w:r>
      <w:proofErr w:type="spellEnd"/>
      <w:r w:rsidRPr="00A04CB9">
        <w:t>分散型数据存储的效率，还必须考虑数据库的负荷，所以在开发过程中需要构筑另一分散型存储系统。以往的相关数</w:t>
      </w:r>
      <w:r w:rsidR="00DD0494" w:rsidRPr="00A04CB9">
        <w:t>据库使用CPU</w:t>
      </w:r>
      <w:r w:rsidRPr="00A04CB9">
        <w:t>或存储器来评估成本，但系统的存储方式和数据类型不太全面。在实际执行过程中，实时统计了多源数据。处理任务的线索完成后，将完成对</w:t>
      </w:r>
      <w:proofErr w:type="gramStart"/>
      <w:r w:rsidRPr="00A04CB9">
        <w:t>未服务</w:t>
      </w:r>
      <w:proofErr w:type="gramEnd"/>
      <w:r w:rsidRPr="00A04CB9">
        <w:t>的主线程的响应。基于此，确定数据存储的有效性的影响因素，实现分散型数据的可靠性评价和存储的扩展性。</w:t>
      </w:r>
    </w:p>
    <w:p w14:paraId="354E40BA" w14:textId="7A1E7B6D" w:rsidR="00A95CA2" w:rsidRPr="00A95CA2" w:rsidRDefault="00DD0494" w:rsidP="00A95CA2">
      <w:pPr>
        <w:ind w:firstLineChars="0"/>
      </w:pPr>
      <w:r>
        <w:rPr>
          <w:rFonts w:hint="eastAsia"/>
        </w:rPr>
        <w:t>因此</w:t>
      </w:r>
      <w:r w:rsidR="00A95CA2" w:rsidRPr="00A95CA2">
        <w:t>本文</w:t>
      </w:r>
      <w:r w:rsidR="00681094" w:rsidRPr="00A95CA2">
        <w:t>通过</w:t>
      </w:r>
      <w:r w:rsidR="00A95CA2" w:rsidRPr="00A95CA2">
        <w:t>基于负载特征对</w:t>
      </w:r>
      <w:r w:rsidR="00A04CB9">
        <w:t>Redis</w:t>
      </w:r>
      <w:r w:rsidR="00A95CA2" w:rsidRPr="00A95CA2">
        <w:t>性能</w:t>
      </w:r>
      <w:r w:rsidR="00681094">
        <w:rPr>
          <w:rFonts w:hint="eastAsia"/>
        </w:rPr>
        <w:t>测试实验</w:t>
      </w:r>
      <w:r w:rsidR="00A95CA2" w:rsidRPr="00A95CA2">
        <w:t>；</w:t>
      </w:r>
      <w:r w:rsidR="00681094">
        <w:rPr>
          <w:rFonts w:hint="eastAsia"/>
        </w:rPr>
        <w:t>对在不同负载特性下Redis服务器吞吐量和时延等性能指标信息，选择</w:t>
      </w:r>
      <w:r w:rsidR="00681094" w:rsidRPr="00681094">
        <w:rPr>
          <w:rFonts w:hint="eastAsia"/>
        </w:rPr>
        <w:t>朴素贝叶斯</w:t>
      </w:r>
      <w:r w:rsidR="00681094">
        <w:rPr>
          <w:rFonts w:hint="eastAsia"/>
        </w:rPr>
        <w:t>多项式</w:t>
      </w:r>
      <w:r w:rsidR="00A95CA2" w:rsidRPr="00A95CA2">
        <w:t>模型，</w:t>
      </w:r>
      <w:r w:rsidR="00681094">
        <w:rPr>
          <w:rFonts w:hint="eastAsia"/>
        </w:rPr>
        <w:t>对不同负载情况下数据库性能进行建模。</w:t>
      </w:r>
      <w:r w:rsidR="00A95CA2" w:rsidRPr="00A95CA2">
        <w:t>经过验证</w:t>
      </w:r>
      <w:r w:rsidR="00681094">
        <w:rPr>
          <w:rFonts w:hint="eastAsia"/>
        </w:rPr>
        <w:t>为数</w:t>
      </w:r>
      <w:r w:rsidRPr="00A04CB9">
        <w:t>据库</w:t>
      </w:r>
      <w:r>
        <w:rPr>
          <w:rFonts w:hint="eastAsia"/>
        </w:rPr>
        <w:t>进行</w:t>
      </w:r>
      <w:r w:rsidR="00681094">
        <w:rPr>
          <w:rFonts w:hint="eastAsia"/>
        </w:rPr>
        <w:t>性能</w:t>
      </w:r>
      <w:r w:rsidRPr="00A04CB9">
        <w:t>评估</w:t>
      </w:r>
      <w:r>
        <w:rPr>
          <w:rFonts w:hint="eastAsia"/>
        </w:rPr>
        <w:t>。</w:t>
      </w:r>
    </w:p>
    <w:p w14:paraId="3A13C433" w14:textId="5C051483" w:rsidR="00E606EE" w:rsidRPr="00B25F7F" w:rsidRDefault="00A95CA2" w:rsidP="00E606EE">
      <w:pPr>
        <w:pStyle w:val="1"/>
      </w:pPr>
      <w:r>
        <w:lastRenderedPageBreak/>
        <w:t>2</w:t>
      </w:r>
      <w:r w:rsidRPr="00B25F7F">
        <w:rPr>
          <w:rFonts w:hint="eastAsia"/>
        </w:rPr>
        <w:t xml:space="preserve">  </w:t>
      </w:r>
      <w:r>
        <w:t>研究背景与相关工作</w:t>
      </w:r>
      <w:bookmarkEnd w:id="5"/>
    </w:p>
    <w:p w14:paraId="235AB657" w14:textId="10E49963" w:rsidR="00A16752" w:rsidRPr="00E606EE" w:rsidRDefault="00A16752" w:rsidP="00E606EE">
      <w:r w:rsidRPr="00E606EE">
        <w:rPr>
          <w:rFonts w:hint="eastAsia"/>
        </w:rPr>
        <w:t>当前各大互联网公司在提供web服务时，有众多基于</w:t>
      </w:r>
      <w:r w:rsidR="00A04CB9">
        <w:rPr>
          <w:rFonts w:hint="eastAsia"/>
        </w:rPr>
        <w:t>Redis</w:t>
      </w:r>
      <w:r w:rsidRPr="00E606EE">
        <w:rPr>
          <w:rFonts w:hint="eastAsia"/>
        </w:rPr>
        <w:t>的数据存储服务器，</w:t>
      </w:r>
      <w:r w:rsidR="00A04CB9">
        <w:rPr>
          <w:rFonts w:hint="eastAsia"/>
        </w:rPr>
        <w:t>Redis</w:t>
      </w:r>
      <w:r w:rsidRPr="00E606EE">
        <w:rPr>
          <w:rFonts w:hint="eastAsia"/>
        </w:rPr>
        <w:t>支持的多种类型的数据结构刚好满足了源数据类型多样的存储需求，分析</w:t>
      </w:r>
      <w:r w:rsidR="00A04CB9">
        <w:rPr>
          <w:rFonts w:hint="eastAsia"/>
        </w:rPr>
        <w:t>Redis</w:t>
      </w:r>
      <w:r w:rsidRPr="00E606EE">
        <w:rPr>
          <w:rFonts w:hint="eastAsia"/>
        </w:rPr>
        <w:t>服务器的负载能力，为</w:t>
      </w:r>
      <w:r w:rsidR="00A04CB9">
        <w:rPr>
          <w:rFonts w:hint="eastAsia"/>
        </w:rPr>
        <w:t>Redis</w:t>
      </w:r>
      <w:r w:rsidRPr="00E606EE">
        <w:rPr>
          <w:rFonts w:hint="eastAsia"/>
        </w:rPr>
        <w:t>的运行时性能优化提供依据，对数据库有着重要意义。</w:t>
      </w:r>
    </w:p>
    <w:p w14:paraId="6A11EAF7" w14:textId="77777777" w:rsidR="00026FB6" w:rsidRPr="00E606EE" w:rsidRDefault="0058285B" w:rsidP="00E606EE">
      <w:pPr>
        <w:pStyle w:val="2"/>
      </w:pPr>
      <w:bookmarkStart w:id="6" w:name="_Toc71189075"/>
      <w:r>
        <w:t>2</w:t>
      </w:r>
      <w:r w:rsidR="000561FE" w:rsidRPr="00E606EE">
        <w:rPr>
          <w:rFonts w:hint="eastAsia"/>
        </w:rPr>
        <w:t>.1</w:t>
      </w:r>
      <w:r w:rsidR="00E606EE">
        <w:t xml:space="preserve">  </w:t>
      </w:r>
      <w:r w:rsidR="00A16752" w:rsidRPr="00E606EE">
        <w:rPr>
          <w:rFonts w:hint="eastAsia"/>
        </w:rPr>
        <w:t>非关系数据库</w:t>
      </w:r>
      <w:r w:rsidR="00205933" w:rsidRPr="00E606EE">
        <w:rPr>
          <w:rFonts w:hint="eastAsia"/>
        </w:rPr>
        <w:t>（NoSQL）</w:t>
      </w:r>
      <w:bookmarkEnd w:id="6"/>
    </w:p>
    <w:p w14:paraId="165A91C6" w14:textId="32C7D5C7" w:rsidR="000838E2" w:rsidRPr="000838E2" w:rsidRDefault="00227D8C" w:rsidP="00A95CA2">
      <w:r w:rsidRPr="00227D8C">
        <w:t>NoSQL</w:t>
      </w:r>
      <w:r>
        <w:rPr>
          <w:rFonts w:hint="eastAsia"/>
        </w:rPr>
        <w:t>是一种区别于关系型数据库，为了适应互联网进程而提出的全新的数据库类型，其跳出传统的行列关系，采用哈希表进行存储和查询，虽然服务器部署并不像传统数据库一样简单快捷，但是在面向局部数据查询修改时，通常其效率比传统关系型数据库有显著的提高</w:t>
      </w:r>
      <w:r w:rsidR="00281A16" w:rsidRPr="00281A16">
        <w:rPr>
          <w:rFonts w:hint="eastAsia"/>
        </w:rPr>
        <w:t>。</w:t>
      </w:r>
      <w:r w:rsidRPr="00227D8C">
        <w:rPr>
          <w:rFonts w:hint="eastAsia"/>
        </w:rPr>
        <w:t>NoSQL数据库种类繁多，但是一个共同的特点都是去掉关系数据库的关系型特性。数据之间无关系，</w:t>
      </w:r>
      <w:r>
        <w:rPr>
          <w:rFonts w:hint="eastAsia"/>
        </w:rPr>
        <w:t>使得数据库普遍性上来说</w:t>
      </w:r>
      <w:r w:rsidRPr="00227D8C">
        <w:rPr>
          <w:rFonts w:hint="eastAsia"/>
        </w:rPr>
        <w:t>容易扩展。</w:t>
      </w:r>
      <w:r>
        <w:rPr>
          <w:rFonts w:hint="eastAsia"/>
        </w:rPr>
        <w:t>同时在</w:t>
      </w:r>
      <w:r w:rsidRPr="00227D8C">
        <w:rPr>
          <w:rFonts w:hint="eastAsia"/>
        </w:rPr>
        <w:t>也在架构的层面上带来了可扩展的能力。</w:t>
      </w:r>
      <w:r>
        <w:rPr>
          <w:rFonts w:hint="eastAsia"/>
        </w:rPr>
        <w:t>此外实际已经证实，在</w:t>
      </w:r>
      <w:r w:rsidRPr="00227D8C">
        <w:rPr>
          <w:rFonts w:hint="eastAsia"/>
        </w:rPr>
        <w:t>大数据量</w:t>
      </w:r>
      <w:r>
        <w:rPr>
          <w:rFonts w:hint="eastAsia"/>
        </w:rPr>
        <w:t>、</w:t>
      </w:r>
      <w:proofErr w:type="gramStart"/>
      <w:r>
        <w:rPr>
          <w:rFonts w:hint="eastAsia"/>
        </w:rPr>
        <w:t>高操作</w:t>
      </w:r>
      <w:proofErr w:type="gramEnd"/>
      <w:r>
        <w:rPr>
          <w:rFonts w:hint="eastAsia"/>
        </w:rPr>
        <w:t>量的情况下</w:t>
      </w:r>
      <w:r w:rsidRPr="00227D8C">
        <w:rPr>
          <w:rFonts w:hint="eastAsia"/>
        </w:rPr>
        <w:t>，NoSQL数据库都具有非常</w:t>
      </w:r>
      <w:r w:rsidR="000838E2">
        <w:rPr>
          <w:rFonts w:hint="eastAsia"/>
        </w:rPr>
        <w:t>优秀</w:t>
      </w:r>
      <w:r w:rsidRPr="00227D8C">
        <w:rPr>
          <w:rFonts w:hint="eastAsia"/>
        </w:rPr>
        <w:t>的读写性能，尤其在大数据量下，</w:t>
      </w:r>
      <w:r w:rsidR="000838E2">
        <w:rPr>
          <w:rFonts w:hint="eastAsia"/>
        </w:rPr>
        <w:t>相对传统连接型数据库来说</w:t>
      </w:r>
      <w:r w:rsidRPr="00227D8C">
        <w:rPr>
          <w:rFonts w:hint="eastAsia"/>
        </w:rPr>
        <w:t>表现</w:t>
      </w:r>
      <w:r w:rsidR="000838E2">
        <w:rPr>
          <w:rFonts w:hint="eastAsia"/>
        </w:rPr>
        <w:t>更加</w:t>
      </w:r>
      <w:r w:rsidRPr="00227D8C">
        <w:rPr>
          <w:rFonts w:hint="eastAsia"/>
        </w:rPr>
        <w:t>优秀。这得益于它的无关系性，数据库的结构简单。</w:t>
      </w:r>
    </w:p>
    <w:p w14:paraId="2B971AB8" w14:textId="39F12635" w:rsidR="00026FB6" w:rsidRPr="003E28BB" w:rsidRDefault="0058285B" w:rsidP="00E606EE">
      <w:pPr>
        <w:pStyle w:val="2"/>
      </w:pPr>
      <w:bookmarkStart w:id="7" w:name="_Toc71189077"/>
      <w:r>
        <w:t>2</w:t>
      </w:r>
      <w:r w:rsidR="00E606EE">
        <w:t xml:space="preserve">.3  </w:t>
      </w:r>
      <w:r w:rsidR="00A04CB9">
        <w:rPr>
          <w:rFonts w:hint="eastAsia"/>
        </w:rPr>
        <w:t>Redis</w:t>
      </w:r>
      <w:r w:rsidR="00227D8C">
        <w:t xml:space="preserve"> </w:t>
      </w:r>
      <w:r w:rsidR="00A16752">
        <w:rPr>
          <w:rFonts w:hint="eastAsia"/>
        </w:rPr>
        <w:t>的</w:t>
      </w:r>
      <w:r w:rsidR="00227D8C">
        <w:rPr>
          <w:rFonts w:hint="eastAsia"/>
        </w:rPr>
        <w:t>技术</w:t>
      </w:r>
      <w:r w:rsidR="00A16752">
        <w:rPr>
          <w:rFonts w:hint="eastAsia"/>
        </w:rPr>
        <w:t>特点</w:t>
      </w:r>
      <w:bookmarkEnd w:id="7"/>
    </w:p>
    <w:p w14:paraId="2B22BBEE" w14:textId="0B793EC4" w:rsidR="00DD0494" w:rsidRDefault="00DD0494" w:rsidP="00DD0494">
      <w:r>
        <w:rPr>
          <w:rFonts w:hint="eastAsia"/>
        </w:rPr>
        <w:t>对于不同的常用数据类型，</w:t>
      </w:r>
      <w:r>
        <w:t>Redis有相同的指令和针对不同数据类型的特殊指令，同时Redis采用和Java相同思想的多线程技术，这是Redis的主要特点之一，多线程处理，每线程优化系统资源，基于线程存储查找修改删除等方式操作Redis数据</w:t>
      </w:r>
      <w:r w:rsidR="009E1404">
        <w:rPr>
          <w:rFonts w:hint="eastAsia"/>
        </w:rPr>
        <w:t>[</w:t>
      </w:r>
      <w:r w:rsidR="009E1404">
        <w:t>4]</w:t>
      </w:r>
      <w:r>
        <w:t>。根据实际情况恢复线程，大大提高Redis的使用效率，加快数据采集速度，Redis的最大优点是可以将数据缓存在内存中，并将数据存储在分区中，具有较高的读写效率。</w:t>
      </w:r>
    </w:p>
    <w:p w14:paraId="6E905D58" w14:textId="77777777" w:rsidR="00DD0494" w:rsidRDefault="00DD0494" w:rsidP="00DD0494">
      <w:r>
        <w:rPr>
          <w:rFonts w:hint="eastAsia"/>
        </w:rPr>
        <w:t>（</w:t>
      </w:r>
      <w:r>
        <w:t>1） 高性能。由于Redis不是SQL数据库，Redis的所有操作都直接在内存中操作。与MySQL 等传统关系数据库相比，它的运行速度与内存读写与硬盘读写的差距相当；</w:t>
      </w:r>
    </w:p>
    <w:p w14:paraId="3359E88A" w14:textId="77777777" w:rsidR="00DD0494" w:rsidRDefault="00DD0494" w:rsidP="00DD0494">
      <w:r>
        <w:rPr>
          <w:rFonts w:hint="eastAsia"/>
        </w:rPr>
        <w:t>（</w:t>
      </w:r>
      <w:r>
        <w:t>2） Redis支持hash、set、string、list等数据类型的二进制操作；</w:t>
      </w:r>
    </w:p>
    <w:p w14:paraId="1B3ABB72" w14:textId="77777777" w:rsidR="00DD0494" w:rsidRDefault="00DD0494" w:rsidP="00DD0494">
      <w:r>
        <w:rPr>
          <w:rFonts w:hint="eastAsia"/>
        </w:rPr>
        <w:t>（</w:t>
      </w:r>
      <w:r>
        <w:t>3） 支持事务，操作都是原子化的，所谓原子化就是改变数据或全部实现，或全部不执行；</w:t>
      </w:r>
    </w:p>
    <w:p w14:paraId="5F5AFBE7" w14:textId="7F35A6D4" w:rsidR="00DD0494" w:rsidRDefault="00DD0494" w:rsidP="00DD0494">
      <w:r>
        <w:rPr>
          <w:rFonts w:hint="eastAsia"/>
        </w:rPr>
        <w:t>（</w:t>
      </w:r>
      <w:r>
        <w:t>4） Redis还支持发布/订阅、通知、密钥过期等功能。基于以上优势，缓存采用Redis技术最大的应用场景。缓存技术可以大大减轻服务器的压力，减少数据丢失，提高系统中数据的一致性和完整性。[</w:t>
      </w:r>
      <w:r w:rsidR="009E1404">
        <w:t>5</w:t>
      </w:r>
      <w:r>
        <w:t>]</w:t>
      </w:r>
    </w:p>
    <w:p w14:paraId="23B713A6" w14:textId="5760F15C" w:rsidR="00325410" w:rsidRPr="00EF6A9C" w:rsidRDefault="00325410" w:rsidP="00DD0494">
      <w:r w:rsidRPr="00EF6A9C">
        <w:rPr>
          <w:rFonts w:hint="eastAsia"/>
        </w:rPr>
        <w:t>它通常被称为数据结构服务器，因为值（value）可以是 字符串(String)</w:t>
      </w:r>
      <w:r w:rsidR="00F07D37">
        <w:rPr>
          <w:rFonts w:hint="eastAsia"/>
        </w:rPr>
        <w:t>，</w:t>
      </w:r>
      <w:r w:rsidRPr="00EF6A9C">
        <w:rPr>
          <w:rFonts w:hint="eastAsia"/>
        </w:rPr>
        <w:t xml:space="preserve"> 哈希(Map)</w:t>
      </w:r>
      <w:r w:rsidR="00F07D37">
        <w:rPr>
          <w:rFonts w:hint="eastAsia"/>
        </w:rPr>
        <w:t>，</w:t>
      </w:r>
      <w:r w:rsidRPr="00EF6A9C">
        <w:rPr>
          <w:rFonts w:hint="eastAsia"/>
        </w:rPr>
        <w:t xml:space="preserve"> 列表(list)</w:t>
      </w:r>
      <w:r w:rsidR="00F07D37">
        <w:rPr>
          <w:rFonts w:hint="eastAsia"/>
        </w:rPr>
        <w:t>，</w:t>
      </w:r>
      <w:r w:rsidRPr="00EF6A9C">
        <w:rPr>
          <w:rFonts w:hint="eastAsia"/>
        </w:rPr>
        <w:t xml:space="preserve"> 集合(sets) 和 有序集合(sorted sets)等类型。</w:t>
      </w:r>
      <w:r w:rsidRPr="00EF6A9C">
        <w:t>并且提供了基本的数据结构list、set、map，还支持java、</w:t>
      </w:r>
      <w:r w:rsidR="00277162" w:rsidRPr="00EF6A9C">
        <w:t>C</w:t>
      </w:r>
      <w:r w:rsidRPr="00EF6A9C">
        <w:t>++</w:t>
      </w:r>
      <w:r w:rsidR="00277162" w:rsidRPr="00EF6A9C">
        <w:t xml:space="preserve"> </w:t>
      </w:r>
      <w:r w:rsidRPr="00EF6A9C">
        <w:t>、.net等众多语言调用。</w:t>
      </w:r>
      <w:r w:rsidR="00A04CB9">
        <w:rPr>
          <w:rFonts w:hint="eastAsia"/>
        </w:rPr>
        <w:t>Redis</w:t>
      </w:r>
      <w:r w:rsidRPr="00EF6A9C">
        <w:lastRenderedPageBreak/>
        <w:t>存储的数据一般放在内存当中，这样加快了读取速度。</w:t>
      </w:r>
      <w:r w:rsidRPr="00EF6A9C">
        <w:rPr>
          <w:rFonts w:hint="eastAsia"/>
        </w:rPr>
        <w:t>通常局限点来说，</w:t>
      </w:r>
      <w:r w:rsidR="00A04CB9">
        <w:rPr>
          <w:rFonts w:hint="eastAsia"/>
        </w:rPr>
        <w:t>Redis</w:t>
      </w:r>
      <w:r w:rsidRPr="00EF6A9C">
        <w:rPr>
          <w:rFonts w:hint="eastAsia"/>
        </w:rPr>
        <w:t>也以消息队列的形式存在，作为内嵌的List存在，满足实时的高并发需求。而通常在一个电</w:t>
      </w:r>
      <w:proofErr w:type="gramStart"/>
      <w:r w:rsidRPr="00EF6A9C">
        <w:rPr>
          <w:rFonts w:hint="eastAsia"/>
        </w:rPr>
        <w:t>商类型</w:t>
      </w:r>
      <w:proofErr w:type="gramEnd"/>
      <w:r w:rsidRPr="00EF6A9C">
        <w:rPr>
          <w:rFonts w:hint="eastAsia"/>
        </w:rPr>
        <w:t>的数据处理过程之中，有关商品，热销，推荐排序的队列，通常存放在</w:t>
      </w:r>
      <w:r w:rsidR="00A04CB9">
        <w:rPr>
          <w:rFonts w:hint="eastAsia"/>
        </w:rPr>
        <w:t>Redis</w:t>
      </w:r>
      <w:r w:rsidRPr="00EF6A9C">
        <w:rPr>
          <w:rFonts w:hint="eastAsia"/>
        </w:rPr>
        <w:t>之中，期间也包扩Storm对于</w:t>
      </w:r>
      <w:r w:rsidR="00A04CB9">
        <w:rPr>
          <w:rFonts w:hint="eastAsia"/>
        </w:rPr>
        <w:t>Redis</w:t>
      </w:r>
      <w:r w:rsidRPr="00EF6A9C">
        <w:rPr>
          <w:rFonts w:hint="eastAsia"/>
        </w:rPr>
        <w:t>列表的读取和更新</w:t>
      </w:r>
      <w:r w:rsidR="009E1404">
        <w:rPr>
          <w:rFonts w:hint="eastAsia"/>
        </w:rPr>
        <w:t>[</w:t>
      </w:r>
      <w:r w:rsidR="009E1404">
        <w:t>6]</w:t>
      </w:r>
      <w:r w:rsidRPr="00EF6A9C">
        <w:rPr>
          <w:rFonts w:hint="eastAsia"/>
        </w:rPr>
        <w:t>。</w:t>
      </w:r>
    </w:p>
    <w:p w14:paraId="4179905C" w14:textId="53A17887" w:rsidR="00325410" w:rsidRPr="00EF6A9C" w:rsidRDefault="00A04CB9" w:rsidP="00E606EE">
      <w:r>
        <w:rPr>
          <w:rFonts w:hint="eastAsia"/>
        </w:rPr>
        <w:t>Redis</w:t>
      </w:r>
      <w:r w:rsidR="00325410" w:rsidRPr="00EF6A9C">
        <w:rPr>
          <w:rFonts w:hint="eastAsia"/>
        </w:rPr>
        <w:t>的优点也是其缺点，由于</w:t>
      </w:r>
      <w:r>
        <w:rPr>
          <w:rFonts w:hint="eastAsia"/>
        </w:rPr>
        <w:t>Redis</w:t>
      </w:r>
      <w:r w:rsidR="00325410" w:rsidRPr="00EF6A9C">
        <w:rPr>
          <w:rFonts w:hint="eastAsia"/>
        </w:rPr>
        <w:t>数据存储在内存中，数据库容量受到物理内存的限制</w:t>
      </w:r>
      <w:r w:rsidR="00F07D37">
        <w:rPr>
          <w:rFonts w:hint="eastAsia"/>
        </w:rPr>
        <w:t>，</w:t>
      </w:r>
      <w:r w:rsidR="00277162" w:rsidRPr="00EF6A9C">
        <w:rPr>
          <w:rFonts w:hint="eastAsia"/>
        </w:rPr>
        <w:t>在</w:t>
      </w:r>
      <w:r w:rsidR="00325410" w:rsidRPr="00EF6A9C">
        <w:rPr>
          <w:rFonts w:hint="eastAsia"/>
        </w:rPr>
        <w:t>用作海量数据的高性能读写</w:t>
      </w:r>
      <w:r w:rsidR="00277162" w:rsidRPr="00EF6A9C">
        <w:rPr>
          <w:rFonts w:hint="eastAsia"/>
        </w:rPr>
        <w:t xml:space="preserve">时会遇到较大的限制。 </w:t>
      </w:r>
      <w:r w:rsidR="00325410" w:rsidRPr="00EF6A9C">
        <w:rPr>
          <w:rFonts w:hint="eastAsia"/>
        </w:rPr>
        <w:t>因此，研究在物理内存确定的情况下，</w:t>
      </w:r>
      <w:r>
        <w:rPr>
          <w:rFonts w:hint="eastAsia"/>
        </w:rPr>
        <w:t>Redis</w:t>
      </w:r>
      <w:r w:rsidR="00325410" w:rsidRPr="00EF6A9C">
        <w:rPr>
          <w:rFonts w:hint="eastAsia"/>
        </w:rPr>
        <w:t>数据库读写能力随</w:t>
      </w:r>
      <w:r w:rsidR="00277162" w:rsidRPr="00EF6A9C">
        <w:rPr>
          <w:rFonts w:hint="eastAsia"/>
        </w:rPr>
        <w:t>负载类型的</w:t>
      </w:r>
      <w:r w:rsidR="00325410" w:rsidRPr="00EF6A9C">
        <w:rPr>
          <w:rFonts w:hint="eastAsia"/>
        </w:rPr>
        <w:t>变化</w:t>
      </w:r>
      <w:r w:rsidR="00277162" w:rsidRPr="00EF6A9C">
        <w:rPr>
          <w:rFonts w:hint="eastAsia"/>
        </w:rPr>
        <w:t>，对</w:t>
      </w:r>
      <w:r>
        <w:rPr>
          <w:rFonts w:hint="eastAsia"/>
        </w:rPr>
        <w:t>Redis</w:t>
      </w:r>
      <w:r w:rsidR="00277162" w:rsidRPr="00EF6A9C">
        <w:rPr>
          <w:rFonts w:hint="eastAsia"/>
        </w:rPr>
        <w:t>的优性能化</w:t>
      </w:r>
      <w:r w:rsidR="00325410" w:rsidRPr="00EF6A9C">
        <w:rPr>
          <w:rFonts w:hint="eastAsia"/>
        </w:rPr>
        <w:t>很有意义。</w:t>
      </w:r>
    </w:p>
    <w:p w14:paraId="6FA3F714" w14:textId="77777777" w:rsidR="00026FB6" w:rsidRDefault="0058285B" w:rsidP="00E606EE">
      <w:pPr>
        <w:pStyle w:val="2"/>
      </w:pPr>
      <w:bookmarkStart w:id="8" w:name="_Toc71189078"/>
      <w:r>
        <w:t>2</w:t>
      </w:r>
      <w:r w:rsidR="00E606EE">
        <w:t xml:space="preserve">.4  </w:t>
      </w:r>
      <w:r w:rsidR="00883DE0">
        <w:t xml:space="preserve">YCSB </w:t>
      </w:r>
      <w:r w:rsidR="00A16752">
        <w:rPr>
          <w:rFonts w:hint="eastAsia"/>
        </w:rPr>
        <w:t>的技术特点</w:t>
      </w:r>
      <w:bookmarkEnd w:id="8"/>
    </w:p>
    <w:p w14:paraId="004ABC6C" w14:textId="77777777" w:rsidR="00325410" w:rsidRPr="00325410" w:rsidRDefault="00883DE0" w:rsidP="00E606EE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YCSB</w:t>
      </w:r>
      <w:r w:rsidRPr="00883DE0">
        <w:rPr>
          <w:rFonts w:hint="eastAsia"/>
          <w:shd w:val="clear" w:color="auto" w:fill="FFFFFF"/>
        </w:rPr>
        <w:t>英文全称为Yahoo! Cloud Serving Benchmark (</w:t>
      </w:r>
      <w:r>
        <w:rPr>
          <w:rFonts w:hint="eastAsia"/>
          <w:shd w:val="clear" w:color="auto" w:fill="FFFFFF"/>
        </w:rPr>
        <w:t>YCSB</w:t>
      </w:r>
      <w:r w:rsidRPr="00883DE0">
        <w:rPr>
          <w:rFonts w:hint="eastAsia"/>
          <w:shd w:val="clear" w:color="auto" w:fill="FFFFFF"/>
        </w:rPr>
        <w:t>) 。是Yahoo公司的一个用来对</w:t>
      </w:r>
      <w:r w:rsidR="00F028D9">
        <w:rPr>
          <w:rFonts w:hint="eastAsia"/>
          <w:shd w:val="clear" w:color="auto" w:fill="FFFFFF"/>
        </w:rPr>
        <w:t>云服务数据库</w:t>
      </w:r>
      <w:r w:rsidRPr="00883DE0">
        <w:rPr>
          <w:rFonts w:hint="eastAsia"/>
          <w:shd w:val="clear" w:color="auto" w:fill="FFFFFF"/>
        </w:rPr>
        <w:t>进行基础测试的工具。</w:t>
      </w:r>
    </w:p>
    <w:p w14:paraId="4E2B1BFA" w14:textId="77777777" w:rsidR="00026FB6" w:rsidRPr="003E28BB" w:rsidRDefault="0058285B" w:rsidP="00E606EE">
      <w:pPr>
        <w:pStyle w:val="2"/>
      </w:pPr>
      <w:bookmarkStart w:id="9" w:name="_Toc71189079"/>
      <w:r>
        <w:t>2</w:t>
      </w:r>
      <w:r w:rsidR="00E606EE">
        <w:t xml:space="preserve">.4.1  </w:t>
      </w:r>
      <w:r w:rsidR="009B2823">
        <w:rPr>
          <w:rFonts w:hint="eastAsia"/>
        </w:rPr>
        <w:t>简化参数调节</w:t>
      </w:r>
      <w:bookmarkEnd w:id="9"/>
    </w:p>
    <w:p w14:paraId="66DD2E1F" w14:textId="6495C549" w:rsidR="00233565" w:rsidRDefault="00F028D9" w:rsidP="00E606EE">
      <w:r>
        <w:rPr>
          <w:rFonts w:hint="eastAsia"/>
        </w:rPr>
        <w:t>调节配置数据库参数在数据库测试系统中至关重要，但是在数据测试工具中即使是实现相同的功能，可调节参数也千差万别，例如，为了实现</w:t>
      </w:r>
      <w:r w:rsidR="009B2823">
        <w:rPr>
          <w:rFonts w:hint="eastAsia"/>
        </w:rPr>
        <w:t>找到</w:t>
      </w:r>
      <w:r>
        <w:rPr>
          <w:rFonts w:hint="eastAsia"/>
        </w:rPr>
        <w:t>决定系统运行时间的功能，</w:t>
      </w:r>
      <w:r w:rsidRPr="00F028D9">
        <w:t>PostgreSQL</w:t>
      </w:r>
      <w:r w:rsidR="009B2823">
        <w:rPr>
          <w:rFonts w:hint="eastAsia"/>
        </w:rPr>
        <w:t>需要调节</w:t>
      </w:r>
      <w:r>
        <w:rPr>
          <w:rFonts w:hint="eastAsia"/>
        </w:rPr>
        <w:t>大约</w:t>
      </w:r>
      <w:r w:rsidRPr="00F028D9">
        <w:t xml:space="preserve"> 170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参数，而</w:t>
      </w:r>
      <w:r w:rsidRPr="00F028D9">
        <w:t xml:space="preserve"> Apache Cassandra </w:t>
      </w:r>
      <w:r>
        <w:rPr>
          <w:rFonts w:hint="eastAsia"/>
        </w:rPr>
        <w:t>则有1</w:t>
      </w:r>
      <w:r>
        <w:t>55</w:t>
      </w:r>
      <w:r>
        <w:rPr>
          <w:rFonts w:hint="eastAsia"/>
        </w:rPr>
        <w:t>个参数可调节。</w:t>
      </w:r>
      <w:r w:rsidR="00DD0494">
        <w:rPr>
          <w:rFonts w:hint="eastAsia"/>
        </w:rPr>
        <w:t>[</w:t>
      </w:r>
      <w:r w:rsidR="009E1404">
        <w:t>7</w:t>
      </w:r>
      <w:r w:rsidR="00DD0494">
        <w:t>]</w:t>
      </w:r>
    </w:p>
    <w:p w14:paraId="4E3F3D7E" w14:textId="114A7A89" w:rsidR="00F028D9" w:rsidRPr="009B2823" w:rsidRDefault="00F028D9" w:rsidP="00E606EE">
      <w:r>
        <w:rPr>
          <w:rFonts w:hint="eastAsia"/>
        </w:rPr>
        <w:t>在参数量</w:t>
      </w:r>
      <w:r w:rsidR="009B2823">
        <w:rPr>
          <w:rFonts w:hint="eastAsia"/>
        </w:rPr>
        <w:t>较大</w:t>
      </w:r>
      <w:r>
        <w:rPr>
          <w:rFonts w:hint="eastAsia"/>
        </w:rPr>
        <w:t>的情况下，手动找到在实验中相对重要的参数是非常困难的事情，</w:t>
      </w:r>
      <w:r w:rsidR="009B2823">
        <w:rPr>
          <w:rFonts w:hint="eastAsia"/>
        </w:rPr>
        <w:t>因此在部分数据库测试软件中配置了自动调节功能。</w:t>
      </w:r>
      <w:r w:rsidR="009E1404">
        <w:rPr>
          <w:rFonts w:hint="eastAsia"/>
        </w:rPr>
        <w:t>[</w:t>
      </w:r>
      <w:r w:rsidR="009E1404">
        <w:t>3,4]</w:t>
      </w:r>
      <w:r w:rsidR="009B2823">
        <w:rPr>
          <w:rFonts w:hint="eastAsia"/>
        </w:rPr>
        <w:t>主要可分为：</w:t>
      </w:r>
      <w:r w:rsidR="009B2823" w:rsidRPr="009B2823">
        <w:rPr>
          <w:rFonts w:hint="eastAsia"/>
        </w:rPr>
        <w:t>基于搜索的方法和基于学习的</w:t>
      </w:r>
      <w:r w:rsidR="009B2823">
        <w:rPr>
          <w:rFonts w:hint="eastAsia"/>
        </w:rPr>
        <w:t>方法两种，</w:t>
      </w:r>
      <w:r w:rsidR="009B2823" w:rsidRPr="009B2823">
        <w:rPr>
          <w:rFonts w:hint="eastAsia"/>
        </w:rPr>
        <w:t>在这两种情况下，一个从一组</w:t>
      </w:r>
      <w:r w:rsidR="009B2823">
        <w:rPr>
          <w:rFonts w:hint="eastAsia"/>
        </w:rPr>
        <w:t>参数</w:t>
      </w:r>
      <w:r w:rsidR="009B2823" w:rsidRPr="009B2823">
        <w:rPr>
          <w:rFonts w:hint="eastAsia"/>
        </w:rPr>
        <w:t>和一系列有效值开始，然后调谐系统尝试为每个</w:t>
      </w:r>
      <w:r w:rsidR="009B2823">
        <w:rPr>
          <w:rFonts w:hint="eastAsia"/>
        </w:rPr>
        <w:t>参数</w:t>
      </w:r>
      <w:r w:rsidR="009B2823" w:rsidRPr="009B2823">
        <w:rPr>
          <w:rFonts w:hint="eastAsia"/>
        </w:rPr>
        <w:t>找到最佳值，以最大化或最小化指定目标（例如吞吐量或延迟）。调谐所需的时间取决于需要调整的</w:t>
      </w:r>
      <w:r w:rsidR="009B2823">
        <w:rPr>
          <w:rFonts w:hint="eastAsia"/>
        </w:rPr>
        <w:t>参数</w:t>
      </w:r>
      <w:r w:rsidR="009B2823" w:rsidRPr="009B2823">
        <w:rPr>
          <w:rFonts w:hint="eastAsia"/>
        </w:rPr>
        <w:t>。随着</w:t>
      </w:r>
      <w:r w:rsidR="009B2823">
        <w:rPr>
          <w:rFonts w:hint="eastAsia"/>
        </w:rPr>
        <w:t>参数</w:t>
      </w:r>
      <w:r w:rsidR="009B2823" w:rsidRPr="009B2823">
        <w:rPr>
          <w:rFonts w:hint="eastAsia"/>
        </w:rPr>
        <w:t>数量的增加，基于搜索的方法的搜索空间大大扩展，因此查找所有</w:t>
      </w:r>
      <w:r w:rsidR="009B2823">
        <w:rPr>
          <w:rFonts w:hint="eastAsia"/>
        </w:rPr>
        <w:t>参数</w:t>
      </w:r>
      <w:r w:rsidR="009B2823" w:rsidRPr="009B2823">
        <w:rPr>
          <w:rFonts w:hint="eastAsia"/>
        </w:rPr>
        <w:t>的</w:t>
      </w:r>
      <w:proofErr w:type="gramStart"/>
      <w:r w:rsidR="009B2823" w:rsidRPr="009B2823">
        <w:rPr>
          <w:rFonts w:hint="eastAsia"/>
        </w:rPr>
        <w:t>最佳值</w:t>
      </w:r>
      <w:proofErr w:type="gramEnd"/>
      <w:r w:rsidR="009B2823" w:rsidRPr="009B2823">
        <w:rPr>
          <w:rFonts w:hint="eastAsia"/>
        </w:rPr>
        <w:t>的速度变慢。基于 ML 的方法需要一个</w:t>
      </w:r>
      <w:r w:rsidR="009B2823">
        <w:rPr>
          <w:rFonts w:hint="eastAsia"/>
        </w:rPr>
        <w:t>较大的</w:t>
      </w:r>
      <w:r w:rsidR="009B2823" w:rsidRPr="009B2823">
        <w:rPr>
          <w:rFonts w:hint="eastAsia"/>
        </w:rPr>
        <w:t>培训数据集，因为</w:t>
      </w:r>
      <w:r w:rsidR="009B2823">
        <w:rPr>
          <w:rFonts w:hint="eastAsia"/>
        </w:rPr>
        <w:t>本次实验中选用了采用M</w:t>
      </w:r>
      <w:r w:rsidR="009B2823">
        <w:t>L</w:t>
      </w:r>
      <w:r w:rsidR="009B2823">
        <w:rPr>
          <w:rFonts w:hint="eastAsia"/>
        </w:rPr>
        <w:t>方法的Y</w:t>
      </w:r>
      <w:r w:rsidR="009B2823">
        <w:t xml:space="preserve">CSB </w:t>
      </w:r>
      <w:r w:rsidR="009B2823">
        <w:rPr>
          <w:rFonts w:hint="eastAsia"/>
        </w:rPr>
        <w:t>。</w:t>
      </w:r>
      <w:r w:rsidR="009B2823" w:rsidRPr="009B2823">
        <w:rPr>
          <w:rFonts w:hint="eastAsia"/>
        </w:rPr>
        <w:t xml:space="preserve"> </w:t>
      </w:r>
    </w:p>
    <w:p w14:paraId="6B26E9A1" w14:textId="77777777" w:rsidR="00026FB6" w:rsidRPr="00F15F09" w:rsidRDefault="0058285B" w:rsidP="00E606EE">
      <w:pPr>
        <w:pStyle w:val="2"/>
      </w:pPr>
      <w:bookmarkStart w:id="10" w:name="_Toc71189080"/>
      <w:r>
        <w:t>2</w:t>
      </w:r>
      <w:r w:rsidR="00E606EE">
        <w:t xml:space="preserve">.4.2  </w:t>
      </w:r>
      <w:r w:rsidR="00F15F09">
        <w:rPr>
          <w:rFonts w:hint="eastAsia"/>
        </w:rPr>
        <w:t>典型的负载类型</w:t>
      </w:r>
      <w:bookmarkEnd w:id="10"/>
    </w:p>
    <w:p w14:paraId="4EDDC40B" w14:textId="77777777" w:rsidR="002166D5" w:rsidRDefault="002C2CAE" w:rsidP="00E606EE">
      <w:r>
        <w:t>YCSB</w:t>
      </w:r>
      <w:r>
        <w:rPr>
          <w:rFonts w:hint="eastAsia"/>
        </w:rPr>
        <w:t>将负载类型分为</w:t>
      </w:r>
      <w:r w:rsidR="00EF6A9C">
        <w:rPr>
          <w:rFonts w:hint="eastAsia"/>
        </w:rPr>
        <w:t>六</w:t>
      </w:r>
      <w:r>
        <w:rPr>
          <w:rFonts w:hint="eastAsia"/>
        </w:rPr>
        <w:t>类。</w:t>
      </w:r>
    </w:p>
    <w:p w14:paraId="2CB6ABE5" w14:textId="77777777" w:rsidR="002C2CAE" w:rsidRDefault="002C2CAE" w:rsidP="00E606EE">
      <w:r w:rsidRPr="002C2CAE">
        <w:t>YCSB-A</w:t>
      </w:r>
      <w:r>
        <w:rPr>
          <w:rFonts w:hint="eastAsia"/>
        </w:rPr>
        <w:t>：模拟重写型负载。对数据库的操作中读取和写入操作各占5</w:t>
      </w:r>
      <w:r>
        <w:t>0%</w:t>
      </w:r>
      <w:r w:rsidR="00D04D5F">
        <w:rPr>
          <w:rFonts w:hint="eastAsia"/>
        </w:rPr>
        <w:t>，</w:t>
      </w:r>
      <w:r w:rsidR="00D04D5F" w:rsidRPr="00D04D5F">
        <w:rPr>
          <w:rFonts w:hint="eastAsia"/>
        </w:rPr>
        <w:t>操作的记录的分布</w:t>
      </w:r>
      <w:r w:rsidR="00D04D5F">
        <w:rPr>
          <w:rFonts w:hint="eastAsia"/>
        </w:rPr>
        <w:t>为</w:t>
      </w:r>
      <w:r w:rsidR="00D04D5F" w:rsidRPr="00D04D5F">
        <w:rPr>
          <w:rFonts w:hint="eastAsia"/>
        </w:rPr>
        <w:t>Zipfian分布</w:t>
      </w:r>
      <w:r>
        <w:rPr>
          <w:rFonts w:hint="eastAsia"/>
        </w:rPr>
        <w:t>。</w:t>
      </w:r>
    </w:p>
    <w:p w14:paraId="76ED381F" w14:textId="77777777" w:rsidR="002C2CAE" w:rsidRDefault="002C2CAE" w:rsidP="00E606EE">
      <w:r w:rsidRPr="002C2CAE">
        <w:t>YCSB-</w:t>
      </w:r>
      <w:r>
        <w:t>B</w:t>
      </w:r>
      <w:r>
        <w:rPr>
          <w:rFonts w:hint="eastAsia"/>
        </w:rPr>
        <w:t>：数据库的操作中读</w:t>
      </w:r>
      <w:proofErr w:type="gramStart"/>
      <w:r>
        <w:rPr>
          <w:rFonts w:hint="eastAsia"/>
        </w:rPr>
        <w:t>操作占</w:t>
      </w:r>
      <w:proofErr w:type="gramEnd"/>
      <w:r>
        <w:t>95</w:t>
      </w:r>
      <w:r w:rsidR="00D04D5F">
        <w:t>%</w:t>
      </w:r>
      <w:r>
        <w:rPr>
          <w:rFonts w:hint="eastAsia"/>
        </w:rPr>
        <w:t>，写</w:t>
      </w:r>
      <w:proofErr w:type="gramStart"/>
      <w:r>
        <w:rPr>
          <w:rFonts w:hint="eastAsia"/>
        </w:rPr>
        <w:t>操作占</w:t>
      </w:r>
      <w:proofErr w:type="gramEnd"/>
      <w:r>
        <w:rPr>
          <w:rFonts w:hint="eastAsia"/>
        </w:rPr>
        <w:t>5%</w:t>
      </w:r>
      <w:r w:rsidR="00D04D5F">
        <w:rPr>
          <w:rFonts w:hint="eastAsia"/>
        </w:rPr>
        <w:t>，</w:t>
      </w:r>
      <w:r w:rsidR="00D04D5F" w:rsidRPr="00D04D5F">
        <w:rPr>
          <w:rFonts w:hint="eastAsia"/>
        </w:rPr>
        <w:t>操作的记录的分布</w:t>
      </w:r>
      <w:r w:rsidR="00D04D5F">
        <w:rPr>
          <w:rFonts w:hint="eastAsia"/>
        </w:rPr>
        <w:t>为</w:t>
      </w:r>
      <w:r w:rsidR="00D04D5F" w:rsidRPr="00D04D5F">
        <w:rPr>
          <w:rFonts w:hint="eastAsia"/>
        </w:rPr>
        <w:t>Zipfian分布</w:t>
      </w:r>
      <w:r w:rsidR="003C0C4D" w:rsidRPr="003C0C4D">
        <w:rPr>
          <w:rFonts w:hint="eastAsia"/>
        </w:rPr>
        <w:t>以</w:t>
      </w:r>
      <w:r w:rsidR="003C0C4D">
        <w:rPr>
          <w:rFonts w:hint="eastAsia"/>
        </w:rPr>
        <w:t>，是</w:t>
      </w:r>
      <w:r w:rsidR="003C0C4D" w:rsidRPr="003C0C4D">
        <w:rPr>
          <w:rFonts w:hint="eastAsia"/>
        </w:rPr>
        <w:t>读为主要工作负载测试的参数设置</w:t>
      </w:r>
      <w:r w:rsidR="00D04D5F">
        <w:rPr>
          <w:rFonts w:hint="eastAsia"/>
        </w:rPr>
        <w:t>。</w:t>
      </w:r>
    </w:p>
    <w:p w14:paraId="058EE57E" w14:textId="77777777" w:rsidR="002C2CAE" w:rsidRDefault="002C2CAE" w:rsidP="00E606EE">
      <w:r w:rsidRPr="002C2CAE">
        <w:t>YCSB-</w:t>
      </w:r>
      <w:r>
        <w:t>C</w:t>
      </w:r>
      <w:r>
        <w:rPr>
          <w:rFonts w:hint="eastAsia"/>
        </w:rPr>
        <w:t>：</w:t>
      </w:r>
      <w:r w:rsidR="00D04D5F">
        <w:rPr>
          <w:rFonts w:hint="eastAsia"/>
        </w:rPr>
        <w:t>所有操作均为读操作，</w:t>
      </w:r>
      <w:r w:rsidR="00D04D5F" w:rsidRPr="00D04D5F">
        <w:rPr>
          <w:rFonts w:hint="eastAsia"/>
        </w:rPr>
        <w:t>操作的记录的分布</w:t>
      </w:r>
      <w:r w:rsidR="00D04D5F">
        <w:rPr>
          <w:rFonts w:hint="eastAsia"/>
        </w:rPr>
        <w:t>为</w:t>
      </w:r>
      <w:r w:rsidR="00D04D5F" w:rsidRPr="00D04D5F">
        <w:rPr>
          <w:rFonts w:hint="eastAsia"/>
        </w:rPr>
        <w:t>Zipfian分布</w:t>
      </w:r>
      <w:r w:rsidR="003C0C4D">
        <w:rPr>
          <w:rFonts w:hint="eastAsia"/>
        </w:rPr>
        <w:t>，是</w:t>
      </w:r>
      <w:r w:rsidR="003C0C4D" w:rsidRPr="003C0C4D">
        <w:rPr>
          <w:rFonts w:hint="eastAsia"/>
        </w:rPr>
        <w:t>以读为全部工作负载测试的参数设置</w:t>
      </w:r>
      <w:r w:rsidR="00D04D5F">
        <w:rPr>
          <w:rFonts w:hint="eastAsia"/>
        </w:rPr>
        <w:t>。</w:t>
      </w:r>
    </w:p>
    <w:p w14:paraId="5606B95C" w14:textId="77777777" w:rsidR="002C2CAE" w:rsidRDefault="002C2CAE" w:rsidP="00E606EE">
      <w:r w:rsidRPr="002C2CAE">
        <w:t>YCSB-</w:t>
      </w:r>
      <w:r>
        <w:t>D</w:t>
      </w:r>
      <w:r>
        <w:rPr>
          <w:rFonts w:hint="eastAsia"/>
        </w:rPr>
        <w:t>：</w:t>
      </w:r>
      <w:r w:rsidR="00D04D5F">
        <w:rPr>
          <w:rFonts w:hint="eastAsia"/>
        </w:rPr>
        <w:t>读</w:t>
      </w:r>
      <w:proofErr w:type="gramStart"/>
      <w:r w:rsidR="00D04D5F">
        <w:rPr>
          <w:rFonts w:hint="eastAsia"/>
        </w:rPr>
        <w:t>操作占</w:t>
      </w:r>
      <w:proofErr w:type="gramEnd"/>
      <w:r w:rsidR="00D04D5F">
        <w:rPr>
          <w:rFonts w:hint="eastAsia"/>
        </w:rPr>
        <w:t>9</w:t>
      </w:r>
      <w:r w:rsidR="00D04D5F">
        <w:t>5%</w:t>
      </w:r>
      <w:r w:rsidR="00D04D5F">
        <w:rPr>
          <w:rFonts w:hint="eastAsia"/>
        </w:rPr>
        <w:t>，插入</w:t>
      </w:r>
      <w:proofErr w:type="gramStart"/>
      <w:r w:rsidR="00D04D5F">
        <w:rPr>
          <w:rFonts w:hint="eastAsia"/>
        </w:rPr>
        <w:t>操作占</w:t>
      </w:r>
      <w:proofErr w:type="gramEnd"/>
      <w:r w:rsidR="00D04D5F">
        <w:rPr>
          <w:rFonts w:hint="eastAsia"/>
        </w:rPr>
        <w:t>5</w:t>
      </w:r>
      <w:r w:rsidR="00D04D5F">
        <w:t xml:space="preserve">% </w:t>
      </w:r>
      <w:r w:rsidR="00D04D5F">
        <w:rPr>
          <w:rFonts w:hint="eastAsia"/>
        </w:rPr>
        <w:t>，</w:t>
      </w:r>
      <w:r w:rsidR="00D04D5F" w:rsidRPr="00D04D5F">
        <w:rPr>
          <w:rFonts w:hint="eastAsia"/>
        </w:rPr>
        <w:t>操作的记录的分布</w:t>
      </w:r>
      <w:r w:rsidR="00D04D5F">
        <w:rPr>
          <w:rFonts w:hint="eastAsia"/>
        </w:rPr>
        <w:t>为</w:t>
      </w:r>
      <w:r w:rsidR="00D04D5F" w:rsidRPr="00D04D5F">
        <w:rPr>
          <w:rFonts w:hint="eastAsia"/>
        </w:rPr>
        <w:t>最近分布</w:t>
      </w:r>
      <w:r w:rsidR="00D04D5F">
        <w:rPr>
          <w:rFonts w:hint="eastAsia"/>
        </w:rPr>
        <w:t>。</w:t>
      </w:r>
    </w:p>
    <w:p w14:paraId="5B01ED2A" w14:textId="0073EA80" w:rsidR="002C2CAE" w:rsidRDefault="002C2CAE" w:rsidP="00E606EE">
      <w:r w:rsidRPr="002C2CAE">
        <w:t>YCSB-</w:t>
      </w:r>
      <w:r>
        <w:t>E</w:t>
      </w:r>
      <w:r>
        <w:rPr>
          <w:rFonts w:hint="eastAsia"/>
        </w:rPr>
        <w:t>：</w:t>
      </w:r>
      <w:r w:rsidR="00D04D5F">
        <w:rPr>
          <w:rFonts w:hint="eastAsia"/>
        </w:rPr>
        <w:t>查找</w:t>
      </w:r>
      <w:proofErr w:type="gramStart"/>
      <w:r w:rsidR="00D04D5F">
        <w:rPr>
          <w:rFonts w:hint="eastAsia"/>
        </w:rPr>
        <w:t>操作占</w:t>
      </w:r>
      <w:proofErr w:type="gramEnd"/>
      <w:r w:rsidR="00D04D5F">
        <w:rPr>
          <w:rFonts w:hint="eastAsia"/>
        </w:rPr>
        <w:t>9</w:t>
      </w:r>
      <w:r w:rsidR="00D04D5F">
        <w:t>5%</w:t>
      </w:r>
      <w:r w:rsidR="00D04D5F">
        <w:rPr>
          <w:rFonts w:hint="eastAsia"/>
        </w:rPr>
        <w:t>，插入</w:t>
      </w:r>
      <w:proofErr w:type="gramStart"/>
      <w:r w:rsidR="00D04D5F">
        <w:rPr>
          <w:rFonts w:hint="eastAsia"/>
        </w:rPr>
        <w:t>操作占</w:t>
      </w:r>
      <w:proofErr w:type="gramEnd"/>
      <w:r w:rsidR="00D04D5F">
        <w:rPr>
          <w:rFonts w:hint="eastAsia"/>
        </w:rPr>
        <w:t>5</w:t>
      </w:r>
      <w:r w:rsidR="00D04D5F">
        <w:t>%</w:t>
      </w:r>
      <w:r w:rsidR="00D04D5F">
        <w:rPr>
          <w:rFonts w:hint="eastAsia"/>
        </w:rPr>
        <w:t>，</w:t>
      </w:r>
      <w:r w:rsidR="00D04D5F" w:rsidRPr="00D04D5F">
        <w:rPr>
          <w:rFonts w:hint="eastAsia"/>
        </w:rPr>
        <w:t>操作的记录的分布</w:t>
      </w:r>
      <w:r w:rsidR="00D04D5F">
        <w:rPr>
          <w:rFonts w:hint="eastAsia"/>
        </w:rPr>
        <w:t>为</w:t>
      </w:r>
      <w:r w:rsidR="00D04D5F" w:rsidRPr="00D04D5F">
        <w:rPr>
          <w:rFonts w:hint="eastAsia"/>
        </w:rPr>
        <w:t>Zipfian分布</w:t>
      </w:r>
      <w:r w:rsidR="00D04D5F">
        <w:rPr>
          <w:rFonts w:hint="eastAsia"/>
        </w:rPr>
        <w:t>，</w:t>
      </w:r>
      <w:r w:rsidR="00D04D5F">
        <w:rPr>
          <w:rFonts w:hint="eastAsia"/>
        </w:rPr>
        <w:lastRenderedPageBreak/>
        <w:t>且限制单次最大查找长度为</w:t>
      </w:r>
      <w:r w:rsidR="00D04D5F">
        <w:t>100</w:t>
      </w:r>
      <w:r w:rsidR="003C0C4D">
        <w:rPr>
          <w:rFonts w:hint="eastAsia"/>
        </w:rPr>
        <w:t>，是</w:t>
      </w:r>
      <w:r w:rsidR="003C0C4D" w:rsidRPr="003C0C4D">
        <w:rPr>
          <w:rFonts w:hint="eastAsia"/>
        </w:rPr>
        <w:t>针对短区间生成的测试工作负载</w:t>
      </w:r>
      <w:r>
        <w:rPr>
          <w:rFonts w:hint="eastAsia"/>
        </w:rPr>
        <w:t>。</w:t>
      </w:r>
    </w:p>
    <w:p w14:paraId="73F44FED" w14:textId="0413CF75" w:rsidR="003C0C4D" w:rsidRPr="002C2CAE" w:rsidRDefault="003C0C4D" w:rsidP="00E606EE">
      <w:r w:rsidRPr="002C2CAE">
        <w:t>YCSB-</w:t>
      </w:r>
      <w:r>
        <w:t>F</w:t>
      </w:r>
      <w:r>
        <w:rPr>
          <w:rFonts w:hint="eastAsia"/>
        </w:rPr>
        <w:t>：读取</w:t>
      </w:r>
      <w:proofErr w:type="gramStart"/>
      <w:r>
        <w:rPr>
          <w:rFonts w:hint="eastAsia"/>
        </w:rPr>
        <w:t>操作占</w:t>
      </w:r>
      <w:proofErr w:type="gramEnd"/>
      <w:r>
        <w:rPr>
          <w:rFonts w:hint="eastAsia"/>
        </w:rPr>
        <w:t>5</w:t>
      </w:r>
      <w:r>
        <w:t>0%</w:t>
      </w:r>
      <w:r>
        <w:rPr>
          <w:rFonts w:hint="eastAsia"/>
        </w:rPr>
        <w:t>，读取后修改并写回的</w:t>
      </w:r>
      <w:proofErr w:type="gramStart"/>
      <w:r>
        <w:rPr>
          <w:rFonts w:hint="eastAsia"/>
        </w:rPr>
        <w:t>操作占</w:t>
      </w:r>
      <w:proofErr w:type="gramEnd"/>
      <w:r>
        <w:rPr>
          <w:rFonts w:hint="eastAsia"/>
        </w:rPr>
        <w:t>5</w:t>
      </w:r>
      <w:r>
        <w:t>0%</w:t>
      </w:r>
      <w:r>
        <w:rPr>
          <w:rFonts w:hint="eastAsia"/>
        </w:rPr>
        <w:t>。是</w:t>
      </w:r>
      <w:r w:rsidRPr="003C0C4D">
        <w:rPr>
          <w:rFonts w:hint="eastAsia"/>
        </w:rPr>
        <w:t>修改写回生成的测试工作负载</w:t>
      </w:r>
      <w:r>
        <w:rPr>
          <w:rFonts w:hint="eastAsia"/>
        </w:rPr>
        <w:t>。</w:t>
      </w:r>
      <w:r w:rsidR="009E1404">
        <w:rPr>
          <w:rFonts w:hint="eastAsia"/>
        </w:rPr>
        <w:t>[</w:t>
      </w:r>
      <w:r w:rsidR="009E1404">
        <w:t>8]</w:t>
      </w:r>
    </w:p>
    <w:p w14:paraId="7EAB37F9" w14:textId="77777777" w:rsidR="00026FB6" w:rsidRDefault="0058285B" w:rsidP="00E606EE">
      <w:pPr>
        <w:pStyle w:val="1"/>
      </w:pPr>
      <w:bookmarkStart w:id="11" w:name="_Toc71189081"/>
      <w:r>
        <w:t>3</w:t>
      </w:r>
      <w:r>
        <w:rPr>
          <w:rFonts w:hint="eastAsia"/>
        </w:rPr>
        <w:t xml:space="preserve"> </w:t>
      </w:r>
      <w:r>
        <w:t xml:space="preserve"> </w:t>
      </w:r>
      <w:r w:rsidR="00A16752">
        <w:rPr>
          <w:rFonts w:hint="eastAsia"/>
        </w:rPr>
        <w:t>基于负载特征的性能测试流程</w:t>
      </w:r>
      <w:bookmarkEnd w:id="11"/>
    </w:p>
    <w:p w14:paraId="098F357C" w14:textId="77777777" w:rsidR="00026FB6" w:rsidRDefault="0058285B" w:rsidP="00E606EE">
      <w:pPr>
        <w:pStyle w:val="2"/>
      </w:pPr>
      <w:bookmarkStart w:id="12" w:name="_Toc71189082"/>
      <w:r>
        <w:t>3</w:t>
      </w:r>
      <w:r w:rsidR="008A4CE2">
        <w:rPr>
          <w:rFonts w:hint="eastAsia"/>
        </w:rPr>
        <w:t>.1</w:t>
      </w:r>
      <w:r w:rsidR="00E606EE">
        <w:t xml:space="preserve">  </w:t>
      </w:r>
      <w:r>
        <w:rPr>
          <w:rFonts w:hint="eastAsia"/>
        </w:rPr>
        <w:t>硬件配置</w:t>
      </w:r>
      <w:bookmarkEnd w:id="12"/>
    </w:p>
    <w:p w14:paraId="56038A6C" w14:textId="77777777" w:rsidR="00E3074C" w:rsidRDefault="00E3074C" w:rsidP="00E3074C">
      <w:r>
        <w:rPr>
          <w:rFonts w:hint="eastAsia"/>
        </w:rPr>
        <w:t>实验物理环境为学生</w:t>
      </w:r>
      <w:r w:rsidR="0058285B">
        <w:rPr>
          <w:rFonts w:hint="eastAsia"/>
        </w:rPr>
        <w:t>个人桌面</w:t>
      </w:r>
      <w:r>
        <w:rPr>
          <w:rFonts w:hint="eastAsia"/>
        </w:rPr>
        <w:t>电脑，处理器为</w:t>
      </w:r>
      <w:r>
        <w:t>AMD R5-2600</w:t>
      </w:r>
      <w:r>
        <w:rPr>
          <w:rFonts w:hint="eastAsia"/>
        </w:rPr>
        <w:t>，C</w:t>
      </w:r>
      <w:r>
        <w:t>PU</w:t>
      </w:r>
      <w:r>
        <w:rPr>
          <w:rFonts w:hint="eastAsia"/>
        </w:rPr>
        <w:t>主频为3</w:t>
      </w:r>
      <w:r>
        <w:t>.85GH</w:t>
      </w:r>
      <w:r>
        <w:rPr>
          <w:rFonts w:hint="eastAsia"/>
        </w:rPr>
        <w:t>z</w:t>
      </w:r>
      <w:r>
        <w:t xml:space="preserve">, </w:t>
      </w:r>
      <w:r>
        <w:rPr>
          <w:rFonts w:hint="eastAsia"/>
        </w:rPr>
        <w:t>主机内存为3</w:t>
      </w:r>
      <w:r>
        <w:t>2G</w:t>
      </w:r>
      <w:r>
        <w:rPr>
          <w:rFonts w:hint="eastAsia"/>
        </w:rPr>
        <w:t>，内存频率为2</w:t>
      </w:r>
      <w:r>
        <w:t>400MH</w:t>
      </w:r>
      <w:r>
        <w:rPr>
          <w:rFonts w:hint="eastAsia"/>
        </w:rPr>
        <w:t>z</w:t>
      </w:r>
      <w:r>
        <w:t xml:space="preserve">. </w:t>
      </w:r>
      <w:r>
        <w:rPr>
          <w:rFonts w:hint="eastAsia"/>
        </w:rPr>
        <w:t>物理环境为实验预留了较为充足的空间，不会出现限制服务器的瓶颈，因测得的数据更加有说服力。</w:t>
      </w:r>
    </w:p>
    <w:p w14:paraId="60E229CC" w14:textId="77777777" w:rsidR="00E3074C" w:rsidRPr="00E3074C" w:rsidRDefault="00E3074C" w:rsidP="00E3074C">
      <w:r>
        <w:rPr>
          <w:rFonts w:hint="eastAsia"/>
        </w:rPr>
        <w:t>从</w:t>
      </w:r>
      <w:r w:rsidRPr="007E54AB">
        <w:rPr>
          <w:rFonts w:hint="eastAsia"/>
        </w:rPr>
        <w:t>安装</w:t>
      </w:r>
      <w:hyperlink r:id="rId8" w:history="1">
        <w:r w:rsidRPr="00472705">
          <w:rPr>
            <w:rStyle w:val="a7"/>
          </w:rPr>
          <w:t>https://www.vmware.com/</w:t>
        </w:r>
      </w:hyperlink>
      <w:r>
        <w:rPr>
          <w:rFonts w:hint="eastAsia"/>
        </w:rPr>
        <w:t>下载并安装</w:t>
      </w:r>
      <w:r>
        <w:t>VM</w:t>
      </w:r>
      <w:r>
        <w:rPr>
          <w:rFonts w:hint="eastAsia"/>
        </w:rPr>
        <w:t>ware</w:t>
      </w:r>
      <w:r>
        <w:t xml:space="preserve"> S</w:t>
      </w:r>
      <w:r>
        <w:rPr>
          <w:rFonts w:hint="eastAsia"/>
        </w:rPr>
        <w:t>tation</w:t>
      </w:r>
      <w:r w:rsidRPr="007E54AB">
        <w:rPr>
          <w:rFonts w:hint="eastAsia"/>
        </w:rPr>
        <w:t>，</w:t>
      </w:r>
      <w:r w:rsidR="0058285B">
        <w:rPr>
          <w:rFonts w:hint="eastAsia"/>
        </w:rPr>
        <w:t>创建一个系统为</w:t>
      </w:r>
      <w:r w:rsidRPr="007E54AB">
        <w:rPr>
          <w:rFonts w:hint="eastAsia"/>
        </w:rPr>
        <w:t>ubuntu18.04虚拟机</w:t>
      </w:r>
      <w:r w:rsidR="0058285B">
        <w:rPr>
          <w:rFonts w:hint="eastAsia"/>
        </w:rPr>
        <w:t>作为服务器，再创建一个系统同为</w:t>
      </w:r>
      <w:r w:rsidR="0058285B" w:rsidRPr="007E54AB">
        <w:rPr>
          <w:rFonts w:hint="eastAsia"/>
        </w:rPr>
        <w:t>ubuntu18.04</w:t>
      </w:r>
      <w:r w:rsidR="0058285B">
        <w:rPr>
          <w:rFonts w:hint="eastAsia"/>
        </w:rPr>
        <w:t>的</w:t>
      </w:r>
      <w:r w:rsidR="0058285B" w:rsidRPr="007E54AB">
        <w:rPr>
          <w:rFonts w:hint="eastAsia"/>
        </w:rPr>
        <w:t>虚拟机</w:t>
      </w:r>
      <w:r w:rsidR="0058285B">
        <w:rPr>
          <w:rFonts w:hint="eastAsia"/>
        </w:rPr>
        <w:t>作为客户端</w:t>
      </w:r>
      <w:r w:rsidRPr="007E54AB">
        <w:rPr>
          <w:rFonts w:hint="eastAsia"/>
        </w:rPr>
        <w:t>，</w:t>
      </w:r>
      <w:r w:rsidR="0058285B">
        <w:rPr>
          <w:rFonts w:hint="eastAsia"/>
        </w:rPr>
        <w:t>在</w:t>
      </w:r>
      <w:r w:rsidR="0058285B">
        <w:t>VM</w:t>
      </w:r>
      <w:r w:rsidR="0058285B">
        <w:rPr>
          <w:rFonts w:hint="eastAsia"/>
        </w:rPr>
        <w:t>ware</w:t>
      </w:r>
      <w:r w:rsidR="0058285B">
        <w:t xml:space="preserve"> S</w:t>
      </w:r>
      <w:r w:rsidR="0058285B">
        <w:rPr>
          <w:rFonts w:hint="eastAsia"/>
        </w:rPr>
        <w:t>tation设置</w:t>
      </w:r>
      <w:r w:rsidRPr="007E54AB">
        <w:rPr>
          <w:rFonts w:hint="eastAsia"/>
        </w:rPr>
        <w:t>配置网络互通</w:t>
      </w:r>
      <w:r>
        <w:rPr>
          <w:rFonts w:hint="eastAsia"/>
        </w:rPr>
        <w:t>，进行数据测试。</w:t>
      </w:r>
    </w:p>
    <w:p w14:paraId="5F6A6BC5" w14:textId="77777777" w:rsidR="006B18C7" w:rsidRDefault="007E54AB" w:rsidP="00E606EE">
      <w:r>
        <w:rPr>
          <w:rFonts w:hint="eastAsia"/>
        </w:rPr>
        <w:t>实验物理环境为：</w:t>
      </w:r>
    </w:p>
    <w:p w14:paraId="56A902BE" w14:textId="49A90B6B" w:rsidR="00D356B2" w:rsidRDefault="00D356B2" w:rsidP="00D356B2">
      <w:pPr>
        <w:pStyle w:val="ad"/>
        <w:keepNext/>
        <w:ind w:firstLine="400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实验物理机器环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2"/>
        <w:gridCol w:w="2223"/>
        <w:gridCol w:w="3012"/>
      </w:tblGrid>
      <w:tr w:rsidR="00E3074C" w:rsidRPr="00E3074C" w14:paraId="717F582F" w14:textId="77777777" w:rsidTr="00D356B2">
        <w:tc>
          <w:tcPr>
            <w:tcW w:w="3542" w:type="dxa"/>
            <w:shd w:val="clear" w:color="auto" w:fill="auto"/>
          </w:tcPr>
          <w:p w14:paraId="10B55DA7" w14:textId="77777777" w:rsidR="00E3074C" w:rsidRPr="00E3074C" w:rsidRDefault="00E3074C" w:rsidP="00CF3444">
            <w:pPr>
              <w:ind w:firstLineChars="0" w:firstLine="0"/>
            </w:pPr>
            <w:r>
              <w:rPr>
                <w:rFonts w:hint="eastAsia"/>
              </w:rPr>
              <w:t>组件</w:t>
            </w:r>
          </w:p>
        </w:tc>
        <w:tc>
          <w:tcPr>
            <w:tcW w:w="2223" w:type="dxa"/>
            <w:shd w:val="clear" w:color="auto" w:fill="auto"/>
          </w:tcPr>
          <w:p w14:paraId="18D69787" w14:textId="77777777" w:rsidR="00E3074C" w:rsidRPr="00E3074C" w:rsidRDefault="00E3074C" w:rsidP="00CF3444">
            <w:pPr>
              <w:ind w:firstLineChars="0" w:firstLine="0"/>
            </w:pPr>
            <w:r>
              <w:rPr>
                <w:rFonts w:hint="eastAsia"/>
              </w:rPr>
              <w:t>型号</w:t>
            </w:r>
          </w:p>
        </w:tc>
        <w:tc>
          <w:tcPr>
            <w:tcW w:w="3012" w:type="dxa"/>
            <w:shd w:val="clear" w:color="auto" w:fill="auto"/>
          </w:tcPr>
          <w:p w14:paraId="7B7FD0EF" w14:textId="77777777" w:rsidR="00E3074C" w:rsidRPr="00E3074C" w:rsidRDefault="0058285B" w:rsidP="00CF3444">
            <w:pPr>
              <w:ind w:firstLineChars="0" w:firstLine="0"/>
            </w:pPr>
            <w:r>
              <w:rPr>
                <w:rFonts w:hint="eastAsia"/>
              </w:rPr>
              <w:t>主频/内存</w:t>
            </w:r>
          </w:p>
        </w:tc>
      </w:tr>
      <w:tr w:rsidR="00E3074C" w:rsidRPr="00E3074C" w14:paraId="392BCAF7" w14:textId="77777777" w:rsidTr="00D356B2">
        <w:tc>
          <w:tcPr>
            <w:tcW w:w="3542" w:type="dxa"/>
            <w:shd w:val="clear" w:color="auto" w:fill="auto"/>
          </w:tcPr>
          <w:p w14:paraId="3D66EA8D" w14:textId="77777777" w:rsidR="00E3074C" w:rsidRPr="00E3074C" w:rsidRDefault="00E3074C" w:rsidP="00CF3444">
            <w:pPr>
              <w:ind w:firstLineChars="0" w:firstLine="0"/>
            </w:pPr>
            <w:r w:rsidRPr="00E3074C">
              <w:rPr>
                <w:rFonts w:hint="eastAsia"/>
              </w:rPr>
              <w:t>C</w:t>
            </w:r>
            <w:r w:rsidRPr="00E3074C">
              <w:t>PU</w:t>
            </w:r>
          </w:p>
        </w:tc>
        <w:tc>
          <w:tcPr>
            <w:tcW w:w="2223" w:type="dxa"/>
            <w:shd w:val="clear" w:color="auto" w:fill="auto"/>
          </w:tcPr>
          <w:p w14:paraId="3040F738" w14:textId="77777777" w:rsidR="00E3074C" w:rsidRPr="00E3074C" w:rsidRDefault="00E3074C" w:rsidP="00CF3444">
            <w:pPr>
              <w:ind w:firstLineChars="0" w:firstLine="0"/>
              <w:jc w:val="center"/>
            </w:pPr>
            <w:r w:rsidRPr="00E3074C">
              <w:rPr>
                <w:rFonts w:hint="eastAsia"/>
              </w:rPr>
              <w:t>R</w:t>
            </w:r>
            <w:r w:rsidRPr="00E3074C">
              <w:t>5-2600</w:t>
            </w:r>
          </w:p>
        </w:tc>
        <w:tc>
          <w:tcPr>
            <w:tcW w:w="3012" w:type="dxa"/>
            <w:shd w:val="clear" w:color="auto" w:fill="auto"/>
          </w:tcPr>
          <w:p w14:paraId="4758EA92" w14:textId="77777777" w:rsidR="00E3074C" w:rsidRPr="00E3074C" w:rsidRDefault="0058285B" w:rsidP="00CF3444">
            <w:pPr>
              <w:ind w:firstLineChars="0" w:firstLine="0"/>
              <w:jc w:val="center"/>
            </w:pPr>
            <w:r w:rsidRPr="00E3074C">
              <w:t>3.85GH</w:t>
            </w:r>
            <w:r w:rsidRPr="00E3074C">
              <w:rPr>
                <w:rFonts w:hint="eastAsia"/>
              </w:rPr>
              <w:t>z</w:t>
            </w:r>
          </w:p>
        </w:tc>
      </w:tr>
      <w:tr w:rsidR="00E3074C" w:rsidRPr="00E3074C" w14:paraId="68C632C2" w14:textId="77777777" w:rsidTr="00D356B2">
        <w:tc>
          <w:tcPr>
            <w:tcW w:w="3542" w:type="dxa"/>
            <w:shd w:val="clear" w:color="auto" w:fill="auto"/>
          </w:tcPr>
          <w:p w14:paraId="60163D18" w14:textId="77777777" w:rsidR="00E3074C" w:rsidRPr="00E3074C" w:rsidRDefault="00E3074C" w:rsidP="00CF3444">
            <w:pPr>
              <w:ind w:firstLineChars="0" w:firstLine="0"/>
            </w:pPr>
            <w:r w:rsidRPr="00E3074C">
              <w:rPr>
                <w:rFonts w:hint="eastAsia"/>
              </w:rPr>
              <w:t>内存</w:t>
            </w:r>
          </w:p>
        </w:tc>
        <w:tc>
          <w:tcPr>
            <w:tcW w:w="2223" w:type="dxa"/>
            <w:shd w:val="clear" w:color="auto" w:fill="auto"/>
          </w:tcPr>
          <w:p w14:paraId="5032B9FA" w14:textId="77777777" w:rsidR="00E3074C" w:rsidRPr="00E3074C" w:rsidRDefault="0058285B" w:rsidP="00CF3444">
            <w:pPr>
              <w:ind w:firstLineChars="0" w:firstLine="0"/>
              <w:jc w:val="center"/>
            </w:pPr>
            <w:r>
              <w:rPr>
                <w:rFonts w:hint="eastAsia"/>
              </w:rPr>
              <w:t>海盗船</w:t>
            </w:r>
          </w:p>
        </w:tc>
        <w:tc>
          <w:tcPr>
            <w:tcW w:w="3012" w:type="dxa"/>
            <w:shd w:val="clear" w:color="auto" w:fill="auto"/>
          </w:tcPr>
          <w:p w14:paraId="45159A1D" w14:textId="77777777" w:rsidR="00E3074C" w:rsidRPr="00E3074C" w:rsidRDefault="0058285B" w:rsidP="00CF3444">
            <w:pPr>
              <w:ind w:firstLineChars="0" w:firstLine="0"/>
              <w:jc w:val="center"/>
            </w:pPr>
            <w:r w:rsidRPr="00E3074C">
              <w:rPr>
                <w:rFonts w:hint="eastAsia"/>
              </w:rPr>
              <w:t>3</w:t>
            </w:r>
            <w:r w:rsidRPr="00E3074C">
              <w:t>2G</w:t>
            </w:r>
          </w:p>
        </w:tc>
      </w:tr>
      <w:tr w:rsidR="00E3074C" w:rsidRPr="00E3074C" w14:paraId="175C27EC" w14:textId="77777777" w:rsidTr="00D356B2">
        <w:tc>
          <w:tcPr>
            <w:tcW w:w="3542" w:type="dxa"/>
            <w:shd w:val="clear" w:color="auto" w:fill="auto"/>
          </w:tcPr>
          <w:p w14:paraId="16962FB8" w14:textId="77777777" w:rsidR="00E3074C" w:rsidRPr="00E3074C" w:rsidRDefault="00E3074C" w:rsidP="00CF3444">
            <w:pPr>
              <w:ind w:firstLineChars="0" w:firstLine="0"/>
            </w:pPr>
            <w:r w:rsidRPr="00E3074C">
              <w:rPr>
                <w:rFonts w:hint="eastAsia"/>
              </w:rPr>
              <w:t>虚拟服务器和客户机系统</w:t>
            </w:r>
          </w:p>
        </w:tc>
        <w:tc>
          <w:tcPr>
            <w:tcW w:w="2223" w:type="dxa"/>
            <w:shd w:val="clear" w:color="auto" w:fill="auto"/>
          </w:tcPr>
          <w:p w14:paraId="1AB16742" w14:textId="77777777" w:rsidR="00E3074C" w:rsidRPr="00E3074C" w:rsidRDefault="00E3074C" w:rsidP="00CF3444">
            <w:pPr>
              <w:ind w:firstLineChars="0" w:firstLine="0"/>
              <w:jc w:val="center"/>
            </w:pPr>
            <w:r w:rsidRPr="00E3074C">
              <w:t>ubuntu-18.04</w:t>
            </w:r>
          </w:p>
        </w:tc>
        <w:tc>
          <w:tcPr>
            <w:tcW w:w="3012" w:type="dxa"/>
            <w:shd w:val="clear" w:color="auto" w:fill="auto"/>
          </w:tcPr>
          <w:p w14:paraId="22D31869" w14:textId="77777777" w:rsidR="00E3074C" w:rsidRPr="00E3074C" w:rsidRDefault="0058285B" w:rsidP="00CF3444">
            <w:pPr>
              <w:ind w:firstLineChars="0" w:firstLine="0"/>
              <w:jc w:val="center"/>
            </w:pPr>
            <w:r>
              <w:rPr>
                <w:rFonts w:hint="eastAsia"/>
              </w:rPr>
              <w:t>-</w:t>
            </w:r>
          </w:p>
        </w:tc>
      </w:tr>
      <w:tr w:rsidR="00E3074C" w:rsidRPr="00E3074C" w14:paraId="0C64FDFC" w14:textId="77777777" w:rsidTr="00D356B2">
        <w:tc>
          <w:tcPr>
            <w:tcW w:w="3542" w:type="dxa"/>
            <w:shd w:val="clear" w:color="auto" w:fill="auto"/>
          </w:tcPr>
          <w:p w14:paraId="45744FEB" w14:textId="77777777" w:rsidR="00E3074C" w:rsidRPr="00E3074C" w:rsidRDefault="0058285B" w:rsidP="00CF3444">
            <w:pPr>
              <w:ind w:firstLineChars="0" w:firstLine="0"/>
            </w:pPr>
            <w:r>
              <w:rPr>
                <w:rFonts w:hint="eastAsia"/>
              </w:rPr>
              <w:t>服务器</w:t>
            </w:r>
            <w:r w:rsidR="00E3074C" w:rsidRPr="00E3074C">
              <w:rPr>
                <w:rFonts w:hint="eastAsia"/>
              </w:rPr>
              <w:t>内存分配</w:t>
            </w:r>
          </w:p>
        </w:tc>
        <w:tc>
          <w:tcPr>
            <w:tcW w:w="2223" w:type="dxa"/>
            <w:shd w:val="clear" w:color="auto" w:fill="auto"/>
          </w:tcPr>
          <w:p w14:paraId="1A2AB347" w14:textId="77777777" w:rsidR="00E3074C" w:rsidRPr="00E3074C" w:rsidRDefault="0058285B" w:rsidP="00CF3444">
            <w:pPr>
              <w:ind w:firstLineChars="0" w:firstLine="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012" w:type="dxa"/>
            <w:shd w:val="clear" w:color="auto" w:fill="auto"/>
          </w:tcPr>
          <w:p w14:paraId="732C7A84" w14:textId="77777777" w:rsidR="00E3074C" w:rsidRPr="00E3074C" w:rsidRDefault="0058285B" w:rsidP="00CF3444">
            <w:pPr>
              <w:ind w:firstLineChars="0" w:firstLine="0"/>
              <w:jc w:val="center"/>
            </w:pPr>
            <w:r w:rsidRPr="00E3074C">
              <w:t>4G</w:t>
            </w:r>
          </w:p>
        </w:tc>
      </w:tr>
      <w:tr w:rsidR="0058285B" w:rsidRPr="00E3074C" w14:paraId="4C74BED0" w14:textId="77777777" w:rsidTr="00D356B2">
        <w:tc>
          <w:tcPr>
            <w:tcW w:w="3542" w:type="dxa"/>
            <w:shd w:val="clear" w:color="auto" w:fill="auto"/>
          </w:tcPr>
          <w:p w14:paraId="197072E8" w14:textId="77777777" w:rsidR="0058285B" w:rsidRPr="00E3074C" w:rsidRDefault="0058285B" w:rsidP="00CF3444">
            <w:pPr>
              <w:ind w:firstLineChars="0" w:firstLine="0"/>
            </w:pPr>
            <w:r>
              <w:rPr>
                <w:rFonts w:hint="eastAsia"/>
              </w:rPr>
              <w:t>客户端</w:t>
            </w:r>
            <w:r w:rsidRPr="00E3074C">
              <w:rPr>
                <w:rFonts w:hint="eastAsia"/>
              </w:rPr>
              <w:t>内存分配</w:t>
            </w:r>
          </w:p>
        </w:tc>
        <w:tc>
          <w:tcPr>
            <w:tcW w:w="2223" w:type="dxa"/>
            <w:shd w:val="clear" w:color="auto" w:fill="auto"/>
          </w:tcPr>
          <w:p w14:paraId="09F4F744" w14:textId="77777777" w:rsidR="0058285B" w:rsidRDefault="0058285B" w:rsidP="00CF3444">
            <w:pPr>
              <w:ind w:firstLineChars="0" w:firstLine="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012" w:type="dxa"/>
            <w:shd w:val="clear" w:color="auto" w:fill="auto"/>
          </w:tcPr>
          <w:p w14:paraId="15BE9C09" w14:textId="77777777" w:rsidR="0058285B" w:rsidRPr="00E3074C" w:rsidRDefault="0058285B" w:rsidP="00CF3444">
            <w:pPr>
              <w:ind w:firstLineChars="0" w:firstLine="0"/>
              <w:jc w:val="center"/>
            </w:pPr>
            <w:r w:rsidRPr="00E3074C">
              <w:t>4G</w:t>
            </w:r>
          </w:p>
        </w:tc>
      </w:tr>
    </w:tbl>
    <w:p w14:paraId="35C91E96" w14:textId="77777777" w:rsidR="00026FB6" w:rsidRDefault="0058285B" w:rsidP="00E606EE">
      <w:pPr>
        <w:pStyle w:val="2"/>
      </w:pPr>
      <w:bookmarkStart w:id="13" w:name="_Toc71189083"/>
      <w:r>
        <w:t>3</w:t>
      </w:r>
      <w:r w:rsidR="008A4CE2">
        <w:rPr>
          <w:rFonts w:hint="eastAsia"/>
        </w:rPr>
        <w:t>.2</w:t>
      </w:r>
      <w:r w:rsidR="002A0614">
        <w:rPr>
          <w:rFonts w:hint="eastAsia"/>
        </w:rPr>
        <w:t xml:space="preserve"> </w:t>
      </w:r>
      <w:r w:rsidR="00E606EE">
        <w:t xml:space="preserve"> </w:t>
      </w:r>
      <w:r>
        <w:rPr>
          <w:rFonts w:hint="eastAsia"/>
        </w:rPr>
        <w:t>软件配置</w:t>
      </w:r>
      <w:bookmarkEnd w:id="13"/>
    </w:p>
    <w:p w14:paraId="7FA71EFB" w14:textId="63240D46" w:rsidR="0058285B" w:rsidRPr="0058285B" w:rsidRDefault="0058285B" w:rsidP="0058285B">
      <w:pPr>
        <w:pStyle w:val="3"/>
      </w:pPr>
      <w:bookmarkStart w:id="14" w:name="_Toc71189084"/>
      <w:r>
        <w:t xml:space="preserve">3.2.1  </w:t>
      </w:r>
      <w:r w:rsidR="00A04CB9">
        <w:t>Redis</w:t>
      </w:r>
      <w:r>
        <w:rPr>
          <w:rFonts w:hint="eastAsia"/>
        </w:rPr>
        <w:t>配置</w:t>
      </w:r>
      <w:bookmarkEnd w:id="14"/>
    </w:p>
    <w:p w14:paraId="495C6FC1" w14:textId="7647521D" w:rsidR="00952B7C" w:rsidRDefault="007E54AB" w:rsidP="00007B47">
      <w:pPr>
        <w:jc w:val="left"/>
      </w:pPr>
      <w:proofErr w:type="gramStart"/>
      <w:r>
        <w:rPr>
          <w:rFonts w:hint="eastAsia"/>
        </w:rPr>
        <w:t>在官网</w:t>
      </w:r>
      <w:proofErr w:type="gramEnd"/>
      <w:r w:rsidR="0058285B" w:rsidRPr="0058285B">
        <w:t>https://</w:t>
      </w:r>
      <w:r w:rsidR="00A04CB9">
        <w:t>Redis</w:t>
      </w:r>
      <w:r w:rsidR="0058285B" w:rsidRPr="0058285B">
        <w:t>.io/</w:t>
      </w:r>
      <w:r>
        <w:rPr>
          <w:rFonts w:hint="eastAsia"/>
        </w:rPr>
        <w:t>下载</w:t>
      </w:r>
      <w:r w:rsidR="00A04CB9">
        <w:rPr>
          <w:rFonts w:hint="eastAsia"/>
        </w:rPr>
        <w:t>Redis</w:t>
      </w:r>
      <w:r>
        <w:rPr>
          <w:rFonts w:hint="eastAsia"/>
        </w:rPr>
        <w:t>（版本号为</w:t>
      </w:r>
      <w:r>
        <w:t>5.0.1</w:t>
      </w:r>
      <w:r>
        <w:rPr>
          <w:rFonts w:hint="eastAsia"/>
        </w:rPr>
        <w:t>）</w:t>
      </w:r>
      <w:r w:rsidR="0058285B">
        <w:rPr>
          <w:rFonts w:hint="eastAsia"/>
        </w:rPr>
        <w:t>至虚拟机</w:t>
      </w:r>
      <w:proofErr w:type="gramStart"/>
      <w:r w:rsidR="0058285B">
        <w:rPr>
          <w:rFonts w:hint="eastAsia"/>
        </w:rPr>
        <w:t>一</w:t>
      </w:r>
      <w:proofErr w:type="gramEnd"/>
      <w:r w:rsidR="0058285B">
        <w:rPr>
          <w:rFonts w:hint="eastAsia"/>
        </w:rPr>
        <w:t>，解压缩。在</w:t>
      </w:r>
      <w:r w:rsidR="00007B47">
        <w:rPr>
          <w:rFonts w:hint="eastAsia"/>
        </w:rPr>
        <w:t>文件目录下，</w:t>
      </w:r>
      <w:r w:rsidR="00952B7C">
        <w:rPr>
          <w:rFonts w:hint="eastAsia"/>
        </w:rPr>
        <w:t>执行</w:t>
      </w:r>
      <w:r w:rsidR="00A04CB9">
        <w:t>Redis</w:t>
      </w:r>
      <w:r w:rsidRPr="007E54AB">
        <w:t>-server</w:t>
      </w:r>
      <w:r w:rsidR="00952B7C">
        <w:rPr>
          <w:rFonts w:hint="eastAsia"/>
        </w:rPr>
        <w:t>开启服务器，生成配置文件</w:t>
      </w:r>
      <w:r w:rsidR="00007B47">
        <w:rPr>
          <w:rFonts w:hint="eastAsia"/>
        </w:rPr>
        <w:t>。在文件安装目录下</w:t>
      </w:r>
      <w:r w:rsidR="00952B7C" w:rsidRPr="00952B7C">
        <w:rPr>
          <w:rFonts w:hint="eastAsia"/>
        </w:rPr>
        <w:t>打开配置文件</w:t>
      </w:r>
      <w:proofErr w:type="spellStart"/>
      <w:r w:rsidR="00A04CB9">
        <w:t>Redis</w:t>
      </w:r>
      <w:r w:rsidR="00952B7C" w:rsidRPr="00952B7C">
        <w:t>.conf</w:t>
      </w:r>
      <w:proofErr w:type="spellEnd"/>
      <w:r w:rsidR="00952B7C" w:rsidRPr="00952B7C">
        <w:rPr>
          <w:rFonts w:hint="eastAsia"/>
        </w:rPr>
        <w:t>，注释</w:t>
      </w:r>
      <w:r w:rsidR="00007B47">
        <w:rPr>
          <w:rFonts w:hint="eastAsia"/>
        </w:rPr>
        <w:t>“</w:t>
      </w:r>
      <w:r w:rsidR="00952B7C" w:rsidRPr="00952B7C">
        <w:rPr>
          <w:rFonts w:hint="eastAsia"/>
        </w:rPr>
        <w:t xml:space="preserve"> bind 127.0.0.1</w:t>
      </w:r>
      <w:r w:rsidR="00007B47">
        <w:rPr>
          <w:rFonts w:hint="eastAsia"/>
        </w:rPr>
        <w:t>”并设置密码，重新启动服务器，</w:t>
      </w:r>
      <w:r w:rsidR="00952B7C">
        <w:rPr>
          <w:rFonts w:hint="eastAsia"/>
        </w:rPr>
        <w:t>开放</w:t>
      </w:r>
      <w:r w:rsidR="00007B47">
        <w:rPr>
          <w:rFonts w:hint="eastAsia"/>
        </w:rPr>
        <w:t>访问来源</w:t>
      </w:r>
      <w:proofErr w:type="spellStart"/>
      <w:r w:rsidR="00952B7C">
        <w:rPr>
          <w:rFonts w:hint="eastAsia"/>
        </w:rPr>
        <w:t>ip</w:t>
      </w:r>
      <w:proofErr w:type="spellEnd"/>
      <w:r w:rsidR="00007B47">
        <w:rPr>
          <w:rFonts w:hint="eastAsia"/>
        </w:rPr>
        <w:t>，方便进行下一步测试。</w:t>
      </w:r>
    </w:p>
    <w:p w14:paraId="7A382097" w14:textId="35E76BA7" w:rsidR="007E54AB" w:rsidRDefault="00952B7C" w:rsidP="00007B47">
      <w:pPr>
        <w:jc w:val="left"/>
      </w:pPr>
      <w:r>
        <w:rPr>
          <w:rFonts w:hint="eastAsia"/>
        </w:rPr>
        <w:t>关闭</w:t>
      </w:r>
      <w:r w:rsidR="00A04CB9">
        <w:rPr>
          <w:rFonts w:hint="eastAsia"/>
        </w:rPr>
        <w:t>Redis</w:t>
      </w:r>
      <w:r w:rsidR="00007B47">
        <w:rPr>
          <w:rFonts w:hint="eastAsia"/>
        </w:rPr>
        <w:t>内置的</w:t>
      </w:r>
      <w:r w:rsidR="00EF6A9C">
        <w:rPr>
          <w:rFonts w:hint="eastAsia"/>
        </w:rPr>
        <w:t>读写</w:t>
      </w:r>
      <w:r>
        <w:rPr>
          <w:rFonts w:hint="eastAsia"/>
        </w:rPr>
        <w:t>保护程序，执行</w:t>
      </w:r>
      <w:r w:rsidRPr="00952B7C">
        <w:t>config set stop</w:t>
      </w:r>
      <w:r w:rsidR="00007B47">
        <w:t xml:space="preserve"> – </w:t>
      </w:r>
      <w:r w:rsidRPr="00952B7C">
        <w:t>writes</w:t>
      </w:r>
      <w:r w:rsidR="00007B47">
        <w:t xml:space="preserve"> – </w:t>
      </w:r>
      <w:r w:rsidRPr="00952B7C">
        <w:t>on</w:t>
      </w:r>
      <w:r w:rsidR="00007B47">
        <w:t xml:space="preserve"> – </w:t>
      </w:r>
      <w:proofErr w:type="spellStart"/>
      <w:r w:rsidRPr="00952B7C">
        <w:t>bgsave</w:t>
      </w:r>
      <w:proofErr w:type="spellEnd"/>
      <w:r w:rsidR="00007B47">
        <w:t xml:space="preserve"> </w:t>
      </w:r>
      <w:r w:rsidRPr="00952B7C">
        <w:t>-</w:t>
      </w:r>
      <w:r w:rsidR="00007B47">
        <w:t xml:space="preserve"> </w:t>
      </w:r>
      <w:r w:rsidRPr="00952B7C">
        <w:t>error no</w:t>
      </w:r>
      <w:r w:rsidR="00007B47">
        <w:rPr>
          <w:rFonts w:hint="eastAsia"/>
        </w:rPr>
        <w:t>。其中的“</w:t>
      </w:r>
      <w:r w:rsidR="00007B47" w:rsidRPr="00007B47">
        <w:t>stop-writes-on-</w:t>
      </w:r>
      <w:proofErr w:type="spellStart"/>
      <w:r w:rsidR="00007B47" w:rsidRPr="00007B47">
        <w:t>bgsave</w:t>
      </w:r>
      <w:proofErr w:type="spellEnd"/>
      <w:r w:rsidR="00007B47" w:rsidRPr="00007B47">
        <w:t>-error</w:t>
      </w:r>
      <w:r w:rsidR="00007B47">
        <w:rPr>
          <w:rFonts w:hint="eastAsia"/>
        </w:rPr>
        <w:t>”的意思是在服务器被访问</w:t>
      </w:r>
      <w:r w:rsidR="00007B47" w:rsidRPr="00007B47">
        <w:rPr>
          <w:rFonts w:hint="eastAsia"/>
        </w:rPr>
        <w:t>创建一个新的</w:t>
      </w:r>
      <w:r w:rsidR="00007B47">
        <w:rPr>
          <w:rFonts w:hint="eastAsia"/>
        </w:rPr>
        <w:t>名为</w:t>
      </w:r>
      <w:r w:rsidR="00007B47" w:rsidRPr="00007B47">
        <w:t xml:space="preserve">dump </w:t>
      </w:r>
      <w:proofErr w:type="spellStart"/>
      <w:r w:rsidR="00007B47" w:rsidRPr="00007B47">
        <w:t>rdb</w:t>
      </w:r>
      <w:proofErr w:type="spellEnd"/>
      <w:r w:rsidR="00007B47">
        <w:rPr>
          <w:rFonts w:hint="eastAsia"/>
        </w:rPr>
        <w:t>的</w:t>
      </w:r>
      <w:r w:rsidR="00007B47" w:rsidRPr="00007B47">
        <w:rPr>
          <w:rFonts w:hint="eastAsia"/>
        </w:rPr>
        <w:t>后台进程</w:t>
      </w:r>
      <w:r w:rsidR="00007B47">
        <w:rPr>
          <w:rFonts w:hint="eastAsia"/>
        </w:rPr>
        <w:t>，若此进程创建时出现内存充满的情况，则会认为服务器被恶意数据攻击，停止访问，no则表示关闭该功能，由于本次实验进行基于负载特征的数据库运行能力预测</w:t>
      </w:r>
      <w:r w:rsidR="00007B47" w:rsidRPr="00007B47">
        <w:t>。</w:t>
      </w:r>
      <w:r w:rsidR="00007B47">
        <w:rPr>
          <w:rFonts w:hint="eastAsia"/>
        </w:rPr>
        <w:t>在测试过程中必然会遇到内存充满的情况，因此需要关闭该功能。</w:t>
      </w:r>
    </w:p>
    <w:p w14:paraId="56474D1F" w14:textId="77777777" w:rsidR="00622DB8" w:rsidRPr="00952B7C" w:rsidRDefault="0058285B" w:rsidP="00007B47">
      <w:pPr>
        <w:pStyle w:val="3"/>
      </w:pPr>
      <w:bookmarkStart w:id="15" w:name="_Toc71189085"/>
      <w:r>
        <w:t>3</w:t>
      </w:r>
      <w:r w:rsidR="008A4CE2">
        <w:rPr>
          <w:rFonts w:hint="eastAsia"/>
        </w:rPr>
        <w:t>.</w:t>
      </w:r>
      <w:r w:rsidR="00007B47">
        <w:t>2.2</w:t>
      </w:r>
      <w:r w:rsidR="00E606EE">
        <w:t xml:space="preserve"> </w:t>
      </w:r>
      <w:r w:rsidR="002A0614">
        <w:rPr>
          <w:rFonts w:hint="eastAsia"/>
        </w:rPr>
        <w:t xml:space="preserve"> </w:t>
      </w:r>
      <w:r w:rsidR="00A16752">
        <w:rPr>
          <w:rFonts w:hint="eastAsia"/>
        </w:rPr>
        <w:t>配置</w:t>
      </w:r>
      <w:r w:rsidR="00883DE0">
        <w:rPr>
          <w:rFonts w:hint="eastAsia"/>
        </w:rPr>
        <w:t>YCSB</w:t>
      </w:r>
      <w:bookmarkEnd w:id="15"/>
    </w:p>
    <w:p w14:paraId="0866794E" w14:textId="6F7DFE9C" w:rsidR="00B16FC6" w:rsidRDefault="00007B47" w:rsidP="00E606EE">
      <w:proofErr w:type="gramStart"/>
      <w:r>
        <w:rPr>
          <w:rFonts w:hint="eastAsia"/>
        </w:rPr>
        <w:t>从</w:t>
      </w:r>
      <w:r w:rsidR="0070783C">
        <w:rPr>
          <w:rFonts w:hint="eastAsia"/>
        </w:rPr>
        <w:t>官网</w:t>
      </w:r>
      <w:proofErr w:type="gramEnd"/>
      <w:r>
        <w:fldChar w:fldCharType="begin"/>
      </w:r>
      <w:r>
        <w:instrText xml:space="preserve"> HYPERLINK "</w:instrText>
      </w:r>
      <w:r w:rsidRPr="00007B47">
        <w:instrText>https://github.com/brianfrankcooper/YCSB/releases/tag/0.10.0</w:instrText>
      </w:r>
      <w:r>
        <w:rPr>
          <w:rFonts w:hint="eastAsia"/>
        </w:rPr>
        <w:instrText>下载</w:instrText>
      </w:r>
      <w:r>
        <w:instrText xml:space="preserve">YCSB" </w:instrText>
      </w:r>
      <w:r>
        <w:fldChar w:fldCharType="separate"/>
      </w:r>
      <w:r w:rsidRPr="00472705">
        <w:rPr>
          <w:rStyle w:val="a7"/>
        </w:rPr>
        <w:t>https://github.com/brianfrankcooper/YCSB/releases/tag/0.10.0</w:t>
      </w:r>
      <w:r w:rsidRPr="00472705">
        <w:rPr>
          <w:rStyle w:val="a7"/>
          <w:rFonts w:hint="eastAsia"/>
        </w:rPr>
        <w:t>下</w:t>
      </w:r>
      <w:r w:rsidRPr="00472705">
        <w:rPr>
          <w:rStyle w:val="a7"/>
          <w:rFonts w:hint="eastAsia"/>
        </w:rPr>
        <w:lastRenderedPageBreak/>
        <w:t>载</w:t>
      </w:r>
      <w:r w:rsidRPr="00472705">
        <w:rPr>
          <w:rStyle w:val="a7"/>
        </w:rPr>
        <w:t>YCSB</w:t>
      </w:r>
      <w:r>
        <w:fldChar w:fldCharType="end"/>
      </w:r>
      <w:r>
        <w:rPr>
          <w:rFonts w:hint="eastAsia"/>
        </w:rPr>
        <w:t>数据包</w:t>
      </w:r>
      <w:r w:rsidR="00B11DFC">
        <w:rPr>
          <w:rFonts w:hint="eastAsia"/>
        </w:rPr>
        <w:t>（版本号</w:t>
      </w:r>
      <w:r w:rsidR="00B11DFC">
        <w:t>0.15.0</w:t>
      </w:r>
      <w:r w:rsidR="00B11DFC">
        <w:rPr>
          <w:rFonts w:hint="eastAsia"/>
        </w:rPr>
        <w:t>）</w:t>
      </w:r>
      <w:r>
        <w:rPr>
          <w:rFonts w:hint="eastAsia"/>
        </w:rPr>
        <w:t>，并编译成可执行脚本文件。</w:t>
      </w:r>
      <w:r w:rsidR="00B11DFC">
        <w:rPr>
          <w:rFonts w:hint="eastAsia"/>
        </w:rPr>
        <w:t>将文件导入到客户端中，为了能正确识别服务器的</w:t>
      </w:r>
      <w:r w:rsidR="00A04CB9">
        <w:rPr>
          <w:rFonts w:hint="eastAsia"/>
        </w:rPr>
        <w:t>Redis</w:t>
      </w:r>
      <w:r w:rsidR="00B11DFC">
        <w:rPr>
          <w:rFonts w:hint="eastAsia"/>
        </w:rPr>
        <w:t>数据库，需要在</w:t>
      </w:r>
      <w:r w:rsidR="0070783C">
        <w:rPr>
          <w:rFonts w:hint="eastAsia"/>
        </w:rPr>
        <w:t>在工作负载配置中，添加</w:t>
      </w:r>
      <w:r w:rsidR="00A04CB9">
        <w:rPr>
          <w:rFonts w:hint="eastAsia"/>
        </w:rPr>
        <w:t>Redis</w:t>
      </w:r>
      <w:r w:rsidR="0070783C">
        <w:rPr>
          <w:rFonts w:hint="eastAsia"/>
        </w:rPr>
        <w:t>的服务器地址和端口号，</w:t>
      </w:r>
      <w:r w:rsidR="00B11DFC">
        <w:rPr>
          <w:rFonts w:hint="eastAsia"/>
        </w:rPr>
        <w:t>Y</w:t>
      </w:r>
      <w:r w:rsidR="00B11DFC">
        <w:t>CSB</w:t>
      </w:r>
      <w:r w:rsidR="00B11DFC">
        <w:rPr>
          <w:rFonts w:hint="eastAsia"/>
        </w:rPr>
        <w:t>的数据库配置和负载类型在同位置，在安装目录下找到对应的工作负载workload，</w:t>
      </w:r>
      <w:r w:rsidR="00B11DFC">
        <w:t xml:space="preserve"> </w:t>
      </w:r>
    </w:p>
    <w:p w14:paraId="5E484D0C" w14:textId="77777777" w:rsidR="003C0C4D" w:rsidRDefault="001D2B28" w:rsidP="00E606EE">
      <w:r>
        <w:rPr>
          <w:rFonts w:hint="eastAsia"/>
        </w:rPr>
        <w:t>主要</w:t>
      </w:r>
      <w:r w:rsidR="003C0C4D">
        <w:rPr>
          <w:rFonts w:hint="eastAsia"/>
        </w:rPr>
        <w:t>参数说明：</w:t>
      </w:r>
    </w:p>
    <w:p w14:paraId="185302EB" w14:textId="25F93922" w:rsidR="00D356B2" w:rsidRDefault="00D356B2" w:rsidP="00D356B2">
      <w:pPr>
        <w:pStyle w:val="ad"/>
        <w:keepNext/>
        <w:ind w:firstLine="400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2</w:t>
      </w:r>
      <w:r>
        <w:fldChar w:fldCharType="end"/>
      </w:r>
      <w:r w:rsidR="003248FB">
        <w:t xml:space="preserve">  </w:t>
      </w:r>
      <w:r>
        <w:t>YCSB</w:t>
      </w:r>
      <w:r>
        <w:rPr>
          <w:rFonts w:hint="eastAsia"/>
        </w:rPr>
        <w:t>测试主要参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61"/>
        <w:gridCol w:w="5716"/>
      </w:tblGrid>
      <w:tr w:rsidR="00B11DFC" w:rsidRPr="00B11DFC" w14:paraId="209C47D5" w14:textId="77777777" w:rsidTr="00D356B2">
        <w:tc>
          <w:tcPr>
            <w:tcW w:w="3061" w:type="dxa"/>
            <w:shd w:val="clear" w:color="auto" w:fill="auto"/>
          </w:tcPr>
          <w:p w14:paraId="16C0A98B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recordcount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7834E759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load和run操作中，使用的YCSB实例记录数</w:t>
            </w:r>
          </w:p>
        </w:tc>
      </w:tr>
      <w:tr w:rsidR="00B11DFC" w:rsidRPr="00B11DFC" w14:paraId="7FA94632" w14:textId="77777777" w:rsidTr="00D356B2">
        <w:tc>
          <w:tcPr>
            <w:tcW w:w="3061" w:type="dxa"/>
            <w:shd w:val="clear" w:color="auto" w:fill="auto"/>
          </w:tcPr>
          <w:p w14:paraId="267C6BA8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operationcount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0E3AC521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load和run操作中，使用的YCSB实例操作数</w:t>
            </w:r>
          </w:p>
        </w:tc>
      </w:tr>
      <w:tr w:rsidR="00B11DFC" w:rsidRPr="00B11DFC" w14:paraId="33B70E82" w14:textId="77777777" w:rsidTr="00D356B2">
        <w:tc>
          <w:tcPr>
            <w:tcW w:w="3061" w:type="dxa"/>
            <w:shd w:val="clear" w:color="auto" w:fill="auto"/>
          </w:tcPr>
          <w:p w14:paraId="1BF6E9BF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readproportion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6A720858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进行read的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所有操作的比例</w:t>
            </w:r>
          </w:p>
        </w:tc>
      </w:tr>
      <w:tr w:rsidR="00B11DFC" w:rsidRPr="00B11DFC" w14:paraId="3672AA4E" w14:textId="77777777" w:rsidTr="00D356B2">
        <w:tc>
          <w:tcPr>
            <w:tcW w:w="3061" w:type="dxa"/>
            <w:shd w:val="clear" w:color="auto" w:fill="auto"/>
          </w:tcPr>
          <w:p w14:paraId="10B45258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updateproportion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70C7A786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进行update的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所有操作的比例</w:t>
            </w:r>
          </w:p>
        </w:tc>
      </w:tr>
      <w:tr w:rsidR="00B11DFC" w:rsidRPr="00B11DFC" w14:paraId="0405BA83" w14:textId="77777777" w:rsidTr="00D356B2">
        <w:tc>
          <w:tcPr>
            <w:tcW w:w="3061" w:type="dxa"/>
            <w:shd w:val="clear" w:color="auto" w:fill="auto"/>
          </w:tcPr>
          <w:p w14:paraId="67FC3818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insertproportion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5200CEAE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进行insert的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所有操作的比例</w:t>
            </w:r>
          </w:p>
        </w:tc>
      </w:tr>
      <w:tr w:rsidR="00B11DFC" w:rsidRPr="00B11DFC" w14:paraId="52677BD0" w14:textId="77777777" w:rsidTr="00D356B2">
        <w:tc>
          <w:tcPr>
            <w:tcW w:w="3061" w:type="dxa"/>
            <w:shd w:val="clear" w:color="auto" w:fill="auto"/>
          </w:tcPr>
          <w:p w14:paraId="6AD0EA23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scanproportion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6BB3238B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进行scan的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所有操作的比例</w:t>
            </w:r>
          </w:p>
        </w:tc>
      </w:tr>
      <w:tr w:rsidR="00B11DFC" w:rsidRPr="00B11DFC" w14:paraId="12F3CD01" w14:textId="77777777" w:rsidTr="00D356B2">
        <w:tc>
          <w:tcPr>
            <w:tcW w:w="3061" w:type="dxa"/>
            <w:shd w:val="clear" w:color="auto" w:fill="auto"/>
          </w:tcPr>
          <w:p w14:paraId="6705BF30" w14:textId="77777777" w:rsidR="00B11DFC" w:rsidRPr="00B11DFC" w:rsidRDefault="00B11DFC" w:rsidP="00CF3444">
            <w:pPr>
              <w:ind w:firstLineChars="0" w:firstLine="0"/>
            </w:pPr>
            <w:proofErr w:type="spellStart"/>
            <w:r w:rsidRPr="00B11DFC">
              <w:rPr>
                <w:rFonts w:hint="eastAsia"/>
              </w:rPr>
              <w:t>requestdistribution</w:t>
            </w:r>
            <w:proofErr w:type="spellEnd"/>
          </w:p>
        </w:tc>
        <w:tc>
          <w:tcPr>
            <w:tcW w:w="5716" w:type="dxa"/>
            <w:shd w:val="clear" w:color="auto" w:fill="auto"/>
          </w:tcPr>
          <w:p w14:paraId="62849277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使用什么分布来选择要操作的记录</w:t>
            </w:r>
          </w:p>
        </w:tc>
      </w:tr>
    </w:tbl>
    <w:p w14:paraId="2E0C56D0" w14:textId="77777777" w:rsidR="00026FB6" w:rsidRPr="008A4CE2" w:rsidRDefault="0058285B" w:rsidP="00E606EE">
      <w:pPr>
        <w:pStyle w:val="2"/>
      </w:pPr>
      <w:bookmarkStart w:id="16" w:name="_Toc71189086"/>
      <w:r>
        <w:t>3</w:t>
      </w:r>
      <w:r w:rsidR="008A4CE2">
        <w:rPr>
          <w:rFonts w:hint="eastAsia"/>
        </w:rPr>
        <w:t>.</w:t>
      </w:r>
      <w:r w:rsidR="00B11DFC">
        <w:t>3</w:t>
      </w:r>
      <w:r w:rsidR="00E606EE">
        <w:t xml:space="preserve"> </w:t>
      </w:r>
      <w:r w:rsidR="002A0614">
        <w:rPr>
          <w:rFonts w:hint="eastAsia"/>
        </w:rPr>
        <w:t xml:space="preserve"> </w:t>
      </w:r>
      <w:r w:rsidR="00205933">
        <w:rPr>
          <w:rFonts w:hint="eastAsia"/>
        </w:rPr>
        <w:t>负载类型</w:t>
      </w:r>
      <w:r w:rsidR="00EF6A9C">
        <w:rPr>
          <w:rFonts w:hint="eastAsia"/>
        </w:rPr>
        <w:t>选择</w:t>
      </w:r>
      <w:bookmarkEnd w:id="16"/>
    </w:p>
    <w:p w14:paraId="2A6B2CED" w14:textId="77777777" w:rsidR="00BF1C97" w:rsidRDefault="00EF6A9C" w:rsidP="00E606EE">
      <w:pPr>
        <w:rPr>
          <w:rFonts w:ascii="黑体" w:eastAsia="黑体" w:hAnsi="黑体"/>
          <w:szCs w:val="21"/>
        </w:rPr>
      </w:pPr>
      <w:r>
        <w:rPr>
          <w:rFonts w:hint="eastAsia"/>
        </w:rPr>
        <w:t>本次实验中，使用的负载类型</w:t>
      </w:r>
      <w:r w:rsidR="00D121E1">
        <w:rPr>
          <w:rFonts w:hint="eastAsia"/>
        </w:rPr>
        <w:t>为</w:t>
      </w:r>
      <w:r>
        <w:rPr>
          <w:rFonts w:hint="eastAsia"/>
        </w:rPr>
        <w:t>：</w:t>
      </w:r>
    </w:p>
    <w:p w14:paraId="21481387" w14:textId="22943760" w:rsidR="003248FB" w:rsidRDefault="003248FB" w:rsidP="003248FB">
      <w:pPr>
        <w:pStyle w:val="ad"/>
        <w:keepNext/>
        <w:ind w:firstLine="400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本次实验选用的负载类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2"/>
        <w:gridCol w:w="7685"/>
      </w:tblGrid>
      <w:tr w:rsidR="00B11DFC" w:rsidRPr="00B11DFC" w14:paraId="7B6507DB" w14:textId="77777777" w:rsidTr="003248FB">
        <w:tc>
          <w:tcPr>
            <w:tcW w:w="1092" w:type="dxa"/>
            <w:shd w:val="clear" w:color="auto" w:fill="auto"/>
          </w:tcPr>
          <w:p w14:paraId="6CA73EE3" w14:textId="77777777" w:rsidR="00B11DFC" w:rsidRPr="00B11DFC" w:rsidRDefault="00B11DFC" w:rsidP="00CF3444">
            <w:pPr>
              <w:ind w:firstLineChars="0" w:firstLine="0"/>
            </w:pPr>
            <w:r w:rsidRPr="00B11DFC">
              <w:t>YCSB-A</w:t>
            </w:r>
          </w:p>
        </w:tc>
        <w:tc>
          <w:tcPr>
            <w:tcW w:w="7685" w:type="dxa"/>
            <w:shd w:val="clear" w:color="auto" w:fill="auto"/>
          </w:tcPr>
          <w:p w14:paraId="67246C8B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模拟重写型负载。对数据库的操作中读取和写入操作各占5</w:t>
            </w:r>
            <w:r w:rsidRPr="00B11DFC">
              <w:t>0%</w:t>
            </w:r>
            <w:r w:rsidRPr="00B11DFC">
              <w:rPr>
                <w:rFonts w:hint="eastAsia"/>
              </w:rPr>
              <w:t>，操作的记录的分布为Zipfian分布。</w:t>
            </w:r>
          </w:p>
        </w:tc>
      </w:tr>
      <w:tr w:rsidR="00B11DFC" w:rsidRPr="00B11DFC" w14:paraId="568E6F3E" w14:textId="77777777" w:rsidTr="003248FB">
        <w:tc>
          <w:tcPr>
            <w:tcW w:w="1092" w:type="dxa"/>
            <w:shd w:val="clear" w:color="auto" w:fill="auto"/>
          </w:tcPr>
          <w:p w14:paraId="6DEB43F5" w14:textId="77777777" w:rsidR="00B11DFC" w:rsidRPr="00B11DFC" w:rsidRDefault="00B11DFC" w:rsidP="00CF3444">
            <w:pPr>
              <w:ind w:firstLineChars="0" w:firstLine="0"/>
            </w:pPr>
            <w:r w:rsidRPr="00B11DFC">
              <w:t>YCSB-B</w:t>
            </w:r>
          </w:p>
        </w:tc>
        <w:tc>
          <w:tcPr>
            <w:tcW w:w="7685" w:type="dxa"/>
            <w:shd w:val="clear" w:color="auto" w:fill="auto"/>
          </w:tcPr>
          <w:p w14:paraId="759B0151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数据库的操作中读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t>95%</w:t>
            </w:r>
            <w:r w:rsidRPr="00B11DFC">
              <w:rPr>
                <w:rFonts w:hint="eastAsia"/>
              </w:rPr>
              <w:t>，写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5%，操作的记录的分布为Zipfian分布以，是读为主要工作负载测试的参数设置。</w:t>
            </w:r>
          </w:p>
        </w:tc>
      </w:tr>
      <w:tr w:rsidR="00B11DFC" w:rsidRPr="00B11DFC" w14:paraId="5D444198" w14:textId="77777777" w:rsidTr="003248FB">
        <w:tc>
          <w:tcPr>
            <w:tcW w:w="1092" w:type="dxa"/>
            <w:shd w:val="clear" w:color="auto" w:fill="auto"/>
          </w:tcPr>
          <w:p w14:paraId="314E903D" w14:textId="77777777" w:rsidR="00B11DFC" w:rsidRPr="00B11DFC" w:rsidRDefault="00B11DFC" w:rsidP="00CF3444">
            <w:pPr>
              <w:ind w:firstLineChars="0" w:firstLine="0"/>
            </w:pPr>
            <w:r w:rsidRPr="00B11DFC">
              <w:t>YCSB-C</w:t>
            </w:r>
          </w:p>
        </w:tc>
        <w:tc>
          <w:tcPr>
            <w:tcW w:w="7685" w:type="dxa"/>
            <w:shd w:val="clear" w:color="auto" w:fill="auto"/>
          </w:tcPr>
          <w:p w14:paraId="2E005186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所有操作均为读操作，操作的记录的分布为Zipfian分布，是以读为全部工作负载测试的参数设置。</w:t>
            </w:r>
          </w:p>
        </w:tc>
      </w:tr>
      <w:tr w:rsidR="00B11DFC" w:rsidRPr="00B11DFC" w14:paraId="457D870A" w14:textId="77777777" w:rsidTr="003248FB">
        <w:tc>
          <w:tcPr>
            <w:tcW w:w="1092" w:type="dxa"/>
            <w:shd w:val="clear" w:color="auto" w:fill="auto"/>
          </w:tcPr>
          <w:p w14:paraId="1E953BBD" w14:textId="77777777" w:rsidR="00B11DFC" w:rsidRPr="00B11DFC" w:rsidRDefault="00B11DFC" w:rsidP="00CF3444">
            <w:pPr>
              <w:ind w:firstLineChars="0" w:firstLine="0"/>
            </w:pPr>
            <w:r w:rsidRPr="00B11DFC">
              <w:t>YCSB-D</w:t>
            </w:r>
          </w:p>
        </w:tc>
        <w:tc>
          <w:tcPr>
            <w:tcW w:w="7685" w:type="dxa"/>
            <w:shd w:val="clear" w:color="auto" w:fill="auto"/>
          </w:tcPr>
          <w:p w14:paraId="5E217B21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读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9</w:t>
            </w:r>
            <w:r w:rsidRPr="00B11DFC">
              <w:t>5%</w:t>
            </w:r>
            <w:r w:rsidRPr="00B11DFC">
              <w:rPr>
                <w:rFonts w:hint="eastAsia"/>
              </w:rPr>
              <w:t>，插入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5</w:t>
            </w:r>
            <w:r w:rsidRPr="00B11DFC">
              <w:t xml:space="preserve">% </w:t>
            </w:r>
            <w:r w:rsidRPr="00B11DFC">
              <w:rPr>
                <w:rFonts w:hint="eastAsia"/>
              </w:rPr>
              <w:t>，操作的记录的分布为最近分布。</w:t>
            </w:r>
          </w:p>
        </w:tc>
      </w:tr>
      <w:tr w:rsidR="00B11DFC" w:rsidRPr="00B11DFC" w14:paraId="7FE952CA" w14:textId="77777777" w:rsidTr="003248FB">
        <w:tc>
          <w:tcPr>
            <w:tcW w:w="1092" w:type="dxa"/>
            <w:shd w:val="clear" w:color="auto" w:fill="auto"/>
          </w:tcPr>
          <w:p w14:paraId="7BB2739B" w14:textId="77777777" w:rsidR="00B11DFC" w:rsidRPr="00B11DFC" w:rsidRDefault="00B11DFC" w:rsidP="00CF3444">
            <w:pPr>
              <w:ind w:firstLineChars="0" w:firstLine="0"/>
            </w:pPr>
            <w:r w:rsidRPr="00B11DFC">
              <w:t>YCSB-E</w:t>
            </w:r>
          </w:p>
        </w:tc>
        <w:tc>
          <w:tcPr>
            <w:tcW w:w="7685" w:type="dxa"/>
            <w:shd w:val="clear" w:color="auto" w:fill="auto"/>
          </w:tcPr>
          <w:p w14:paraId="0809ED82" w14:textId="77777777" w:rsidR="00B11DFC" w:rsidRPr="00B11DFC" w:rsidRDefault="00B11DFC" w:rsidP="00CF3444">
            <w:pPr>
              <w:ind w:firstLineChars="0" w:firstLine="0"/>
            </w:pPr>
            <w:r w:rsidRPr="00B11DFC">
              <w:rPr>
                <w:rFonts w:hint="eastAsia"/>
              </w:rPr>
              <w:t>查找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9</w:t>
            </w:r>
            <w:r w:rsidRPr="00B11DFC">
              <w:t>5%</w:t>
            </w:r>
            <w:r w:rsidRPr="00B11DFC">
              <w:rPr>
                <w:rFonts w:hint="eastAsia"/>
              </w:rPr>
              <w:t>，插入</w:t>
            </w:r>
            <w:proofErr w:type="gramStart"/>
            <w:r w:rsidRPr="00B11DFC">
              <w:rPr>
                <w:rFonts w:hint="eastAsia"/>
              </w:rPr>
              <w:t>操作占</w:t>
            </w:r>
            <w:proofErr w:type="gramEnd"/>
            <w:r w:rsidRPr="00B11DFC">
              <w:rPr>
                <w:rFonts w:hint="eastAsia"/>
              </w:rPr>
              <w:t>5</w:t>
            </w:r>
            <w:r w:rsidRPr="00B11DFC">
              <w:t>%</w:t>
            </w:r>
            <w:r w:rsidRPr="00B11DFC">
              <w:rPr>
                <w:rFonts w:hint="eastAsia"/>
              </w:rPr>
              <w:t>，操作的记录的分布为Zipfian分布，且限制单次最大查找长度为</w:t>
            </w:r>
            <w:r w:rsidRPr="00B11DFC">
              <w:t>100</w:t>
            </w:r>
            <w:r w:rsidRPr="00B11DFC">
              <w:rPr>
                <w:rFonts w:hint="eastAsia"/>
              </w:rPr>
              <w:t>，是针对短区间生成的测试工作负载。</w:t>
            </w:r>
          </w:p>
        </w:tc>
      </w:tr>
    </w:tbl>
    <w:p w14:paraId="351A02EC" w14:textId="77777777" w:rsidR="00026FB6" w:rsidRDefault="0058285B" w:rsidP="00E606EE">
      <w:pPr>
        <w:pStyle w:val="2"/>
      </w:pPr>
      <w:bookmarkStart w:id="17" w:name="_Toc71189087"/>
      <w:r>
        <w:t>3</w:t>
      </w:r>
      <w:r w:rsidR="008A4CE2">
        <w:rPr>
          <w:rFonts w:hint="eastAsia"/>
        </w:rPr>
        <w:t>.</w:t>
      </w:r>
      <w:r w:rsidR="00B11DFC">
        <w:t>4</w:t>
      </w:r>
      <w:r w:rsidR="00E606EE">
        <w:t xml:space="preserve"> </w:t>
      </w:r>
      <w:r w:rsidR="002A0614">
        <w:rPr>
          <w:rFonts w:hint="eastAsia"/>
        </w:rPr>
        <w:t xml:space="preserve"> </w:t>
      </w:r>
      <w:r w:rsidR="00B11DFC">
        <w:rPr>
          <w:rFonts w:hint="eastAsia"/>
        </w:rPr>
        <w:t>数据收集</w:t>
      </w:r>
      <w:bookmarkEnd w:id="17"/>
    </w:p>
    <w:p w14:paraId="41EEF52C" w14:textId="77777777" w:rsidR="00026FB6" w:rsidRDefault="0058285B" w:rsidP="00E606EE">
      <w:pPr>
        <w:pStyle w:val="2"/>
      </w:pPr>
      <w:bookmarkStart w:id="18" w:name="_Toc71189088"/>
      <w:r>
        <w:t>3</w:t>
      </w:r>
      <w:r w:rsidR="008A4CE2">
        <w:rPr>
          <w:rFonts w:hint="eastAsia"/>
        </w:rPr>
        <w:t>.</w:t>
      </w:r>
      <w:r w:rsidR="00F0227A">
        <w:t>4</w:t>
      </w:r>
      <w:r w:rsidR="008A4CE2">
        <w:rPr>
          <w:rFonts w:hint="eastAsia"/>
        </w:rPr>
        <w:t>.1</w:t>
      </w:r>
      <w:r w:rsidR="00E606EE">
        <w:t xml:space="preserve">  </w:t>
      </w:r>
      <w:r w:rsidR="00205933">
        <w:rPr>
          <w:rFonts w:hint="eastAsia"/>
        </w:rPr>
        <w:t>单个测试流程</w:t>
      </w:r>
      <w:bookmarkEnd w:id="18"/>
    </w:p>
    <w:p w14:paraId="07405FDF" w14:textId="77777777" w:rsidR="00B11DFC" w:rsidRDefault="00B11DFC" w:rsidP="00B11DFC">
      <w:r w:rsidRPr="00D121E1">
        <w:rPr>
          <w:rFonts w:hint="eastAsia"/>
        </w:rPr>
        <w:t>为了得到负载和</w:t>
      </w:r>
      <w:r>
        <w:rPr>
          <w:rFonts w:hint="eastAsia"/>
        </w:rPr>
        <w:t>数据库性能的指标，需要修改负载类型、数据量和操作数，进行测试得到数据模型。</w:t>
      </w:r>
      <w:r w:rsidR="00D8314D">
        <w:rPr>
          <w:rFonts w:hint="eastAsia"/>
        </w:rPr>
        <w:t>本次测试需要获得的数据有：吞吐量、单指令平均时延。</w:t>
      </w:r>
      <w:r w:rsidR="00FC15F4">
        <w:rPr>
          <w:rFonts w:hint="eastAsia"/>
        </w:rPr>
        <w:t xml:space="preserve"> </w:t>
      </w:r>
      <w:r w:rsidR="00FC15F4">
        <w:t xml:space="preserve"> </w:t>
      </w:r>
    </w:p>
    <w:p w14:paraId="371F730B" w14:textId="3641F206" w:rsidR="003248FB" w:rsidRDefault="003248FB" w:rsidP="003248FB">
      <w:pPr>
        <w:keepNext/>
        <w:spacing w:line="240" w:lineRule="atLeast"/>
        <w:ind w:firstLineChars="0" w:firstLine="0"/>
      </w:pPr>
      <w:r>
        <w:object w:dxaOrig="7921" w:dyaOrig="3375" w14:anchorId="0F0C6B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169.05pt" o:ole="">
            <v:imagedata r:id="rId9" o:title=""/>
          </v:shape>
          <o:OLEObject Type="Embed" ProgID="Visio.Drawing.15" ShapeID="_x0000_i1025" DrawAspect="Content" ObjectID="_1681809129" r:id="rId10"/>
        </w:object>
      </w:r>
    </w:p>
    <w:p w14:paraId="4BAA9B0B" w14:textId="26BFAC5F" w:rsidR="001D2B28" w:rsidRPr="00B11DFC" w:rsidRDefault="003248FB" w:rsidP="003248FB">
      <w:pPr>
        <w:pStyle w:val="ad"/>
        <w:ind w:firstLine="400"/>
        <w:jc w:val="center"/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单次测试流程</w:t>
      </w:r>
    </w:p>
    <w:p w14:paraId="6B0AD534" w14:textId="77777777" w:rsidR="00FE28DE" w:rsidRDefault="00FE28DE" w:rsidP="00E606EE">
      <w:r>
        <w:rPr>
          <w:rFonts w:hint="eastAsia"/>
        </w:rPr>
        <w:t>数据测试，单个数据测试流程分</w:t>
      </w:r>
      <w:r w:rsidR="00D121E1">
        <w:rPr>
          <w:rFonts w:hint="eastAsia"/>
        </w:rPr>
        <w:t>三</w:t>
      </w:r>
      <w:r>
        <w:rPr>
          <w:rFonts w:hint="eastAsia"/>
        </w:rPr>
        <w:t>步</w:t>
      </w:r>
      <w:r w:rsidR="00D121E1">
        <w:rPr>
          <w:rFonts w:hint="eastAsia"/>
        </w:rPr>
        <w:t>。</w:t>
      </w:r>
    </w:p>
    <w:p w14:paraId="19A20E6D" w14:textId="66791AA8" w:rsidR="00A410F0" w:rsidRPr="00FE28DE" w:rsidRDefault="001673E1" w:rsidP="00E606EE">
      <w:r>
        <w:t>1</w:t>
      </w:r>
      <w:r w:rsidR="00FE28DE">
        <w:t>.</w:t>
      </w:r>
      <w:r w:rsidR="00FE28DE">
        <w:rPr>
          <w:rFonts w:hint="eastAsia"/>
        </w:rPr>
        <w:t>导入</w:t>
      </w:r>
      <w:r w:rsidR="00D121E1">
        <w:rPr>
          <w:rFonts w:hint="eastAsia"/>
        </w:rPr>
        <w:t>对应的</w:t>
      </w:r>
      <w:r w:rsidR="00FE28DE">
        <w:rPr>
          <w:rFonts w:hint="eastAsia"/>
        </w:rPr>
        <w:t>工作负载</w:t>
      </w:r>
      <w:r w:rsidR="00D121E1">
        <w:rPr>
          <w:rFonts w:hint="eastAsia"/>
        </w:rPr>
        <w:t>，指令为</w:t>
      </w:r>
      <w:r w:rsidR="00FE28DE" w:rsidRPr="00FE28DE">
        <w:t xml:space="preserve">load </w:t>
      </w:r>
      <w:r w:rsidR="00A04CB9">
        <w:t>Redis</w:t>
      </w:r>
      <w:r w:rsidR="00FE28DE" w:rsidRPr="00FE28DE">
        <w:t xml:space="preserve"> -s -P workloads/</w:t>
      </w:r>
      <w:proofErr w:type="spellStart"/>
      <w:r w:rsidR="00FE28DE" w:rsidRPr="00FE28DE">
        <w:t>workload</w:t>
      </w:r>
      <w:r w:rsidR="00FE28DE">
        <w:t>a</w:t>
      </w:r>
      <w:proofErr w:type="spellEnd"/>
      <w:r w:rsidR="008E6120">
        <w:rPr>
          <w:rFonts w:hint="eastAsia"/>
        </w:rPr>
        <w:t>，导入数据库的初始数据。</w:t>
      </w:r>
      <w:r w:rsidR="001D2B28" w:rsidRPr="001D2B28">
        <w:t>-P参数用来加载property文件。这个例子中，我用来加载</w:t>
      </w:r>
      <w:proofErr w:type="spellStart"/>
      <w:r w:rsidR="001D2B28" w:rsidRPr="001D2B28">
        <w:t>workload</w:t>
      </w:r>
      <w:r w:rsidR="001D2B28">
        <w:rPr>
          <w:rFonts w:hint="eastAsia"/>
        </w:rPr>
        <w:t>a</w:t>
      </w:r>
      <w:proofErr w:type="spellEnd"/>
      <w:r w:rsidR="001D2B28">
        <w:rPr>
          <w:rFonts w:hint="eastAsia"/>
        </w:rPr>
        <w:t>中的</w:t>
      </w:r>
      <w:r w:rsidR="001D2B28" w:rsidRPr="001D2B28">
        <w:t>参数文件。</w:t>
      </w:r>
      <w:r w:rsidR="00BC6373">
        <w:rPr>
          <w:rFonts w:hint="eastAsia"/>
        </w:rPr>
        <w:t>负载类型来自</w:t>
      </w:r>
      <w:proofErr w:type="spellStart"/>
      <w:r w:rsidR="00BC6373" w:rsidRPr="00BC6373">
        <w:t>workloada</w:t>
      </w:r>
      <w:proofErr w:type="spellEnd"/>
      <w:r w:rsidR="00BC6373" w:rsidRPr="00BC6373">
        <w:t>中</w:t>
      </w:r>
      <w:r w:rsidR="001D2B28">
        <w:rPr>
          <w:rFonts w:hint="eastAsia"/>
        </w:rPr>
        <w:t>预先的设置</w:t>
      </w:r>
      <w:r w:rsidR="00BC6373">
        <w:rPr>
          <w:rFonts w:hint="eastAsia"/>
        </w:rPr>
        <w:t>，文件中</w:t>
      </w:r>
      <w:r w:rsidR="00BC6373" w:rsidRPr="00BC6373">
        <w:t xml:space="preserve"> </w:t>
      </w:r>
      <w:proofErr w:type="spellStart"/>
      <w:r w:rsidR="00BC6373" w:rsidRPr="00BC6373">
        <w:t>recordcount</w:t>
      </w:r>
      <w:proofErr w:type="spellEnd"/>
      <w:r w:rsidR="00BC6373">
        <w:rPr>
          <w:rFonts w:hint="eastAsia"/>
        </w:rPr>
        <w:t>意思是</w:t>
      </w:r>
      <w:r w:rsidR="00BC6373" w:rsidRPr="00BC6373">
        <w:rPr>
          <w:rFonts w:hint="eastAsia"/>
        </w:rPr>
        <w:t>在</w:t>
      </w:r>
      <w:r w:rsidR="00A04CB9">
        <w:t>Redis</w:t>
      </w:r>
      <w:r w:rsidR="00BC6373" w:rsidRPr="00BC6373">
        <w:t>中</w:t>
      </w:r>
      <w:r w:rsidR="001D2B28">
        <w:rPr>
          <w:rFonts w:hint="eastAsia"/>
        </w:rPr>
        <w:t>的预先导入的</w:t>
      </w:r>
      <w:r w:rsidR="00BC6373" w:rsidRPr="00BC6373">
        <w:t>数据</w:t>
      </w:r>
      <w:r w:rsidR="001D2B28">
        <w:rPr>
          <w:rFonts w:hint="eastAsia"/>
        </w:rPr>
        <w:t>数</w:t>
      </w:r>
      <w:r w:rsidR="00BC6373">
        <w:rPr>
          <w:rFonts w:hint="eastAsia"/>
        </w:rPr>
        <w:t>，</w:t>
      </w:r>
      <w:r w:rsidR="00BC6373" w:rsidRPr="00BC6373">
        <w:t>每一个</w:t>
      </w:r>
      <w:r w:rsidR="00ED653E">
        <w:t>Key</w:t>
      </w:r>
      <w:r w:rsidR="00BC6373" w:rsidRPr="00BC6373">
        <w:t>都是hash类型，我们可以</w:t>
      </w:r>
      <w:proofErr w:type="gramStart"/>
      <w:r w:rsidR="00BC6373" w:rsidRPr="00BC6373">
        <w:t>重执行</w:t>
      </w:r>
      <w:proofErr w:type="gramEnd"/>
      <w:r w:rsidR="00BC6373" w:rsidRPr="00BC6373">
        <w:t>上面的命令，</w:t>
      </w:r>
      <w:r w:rsidR="00A04CB9">
        <w:t>Redis</w:t>
      </w:r>
      <w:r w:rsidR="00BC6373">
        <w:rPr>
          <w:rFonts w:hint="eastAsia"/>
        </w:rPr>
        <w:t>指的是服务器类型。如不填写，默认为</w:t>
      </w:r>
      <w:r w:rsidR="00BC6373" w:rsidRPr="00BC6373">
        <w:t>dummy客户端，不操作数据库，而将YCSB对数据库的操作输出到控制台</w:t>
      </w:r>
      <w:r w:rsidR="00BC6373">
        <w:rPr>
          <w:rFonts w:hint="eastAsia"/>
        </w:rPr>
        <w:t>。可以实用这个特性查看各种负载是如何执行到服务器中的。</w:t>
      </w:r>
      <w:r w:rsidR="001D2B28" w:rsidRPr="001D2B28">
        <w:t>-s 参数</w:t>
      </w:r>
      <w:r w:rsidR="001D2B28">
        <w:rPr>
          <w:rFonts w:hint="eastAsia"/>
        </w:rPr>
        <w:t>表示</w:t>
      </w:r>
      <w:r w:rsidR="001D2B28" w:rsidRPr="001D2B28">
        <w:t>要求Client向stderr输出状态报告。</w:t>
      </w:r>
    </w:p>
    <w:p w14:paraId="791019AD" w14:textId="622F3D67" w:rsidR="005C0EDF" w:rsidRDefault="001673E1" w:rsidP="001D2B28">
      <w:r>
        <w:t>2</w:t>
      </w:r>
      <w:r w:rsidR="00FE28DE">
        <w:t>.</w:t>
      </w:r>
      <w:r w:rsidR="00D121E1">
        <w:rPr>
          <w:rFonts w:hint="eastAsia"/>
        </w:rPr>
        <w:t>使用工作负载进行测试，指令为run</w:t>
      </w:r>
      <w:r w:rsidR="00FE28DE" w:rsidRPr="00FE28DE">
        <w:t xml:space="preserve"> </w:t>
      </w:r>
      <w:r w:rsidR="00A04CB9">
        <w:t>Redis</w:t>
      </w:r>
      <w:r w:rsidR="00FE28DE" w:rsidRPr="00FE28DE">
        <w:t xml:space="preserve"> -s -P workloads/</w:t>
      </w:r>
      <w:proofErr w:type="spellStart"/>
      <w:r w:rsidR="00FE28DE" w:rsidRPr="00FE28DE">
        <w:t>workload</w:t>
      </w:r>
      <w:r w:rsidR="00FE28DE">
        <w:t>a</w:t>
      </w:r>
      <w:proofErr w:type="spellEnd"/>
      <w:r w:rsidR="008E6120">
        <w:rPr>
          <w:rFonts w:hint="eastAsia"/>
        </w:rPr>
        <w:t>。</w:t>
      </w:r>
      <w:r w:rsidR="001D2B28">
        <w:rPr>
          <w:rFonts w:hint="eastAsia"/>
        </w:rPr>
        <w:t>和导入阶段主要的不同是，告诉服务器这一段指令意味着导入数据已结束，可以直接执行。</w:t>
      </w:r>
    </w:p>
    <w:p w14:paraId="6F853EAE" w14:textId="77777777" w:rsidR="003248FB" w:rsidRDefault="005E3A01" w:rsidP="003248FB">
      <w:pPr>
        <w:keepNext/>
        <w:spacing w:line="240" w:lineRule="atLeast"/>
        <w:ind w:firstLineChars="0" w:firstLine="0"/>
        <w:jc w:val="center"/>
      </w:pPr>
      <w:r w:rsidRPr="00CD6EB6">
        <w:rPr>
          <w:noProof/>
        </w:rPr>
        <w:lastRenderedPageBreak/>
        <w:drawing>
          <wp:inline distT="0" distB="0" distL="0" distR="0" wp14:anchorId="28045882" wp14:editId="1D4B3935">
            <wp:extent cx="4221480" cy="300418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300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5F6E2" w14:textId="1E77C3A3" w:rsidR="008E6120" w:rsidRDefault="003248FB" w:rsidP="003248FB">
      <w:pPr>
        <w:pStyle w:val="ad"/>
        <w:ind w:firstLine="400"/>
        <w:jc w:val="center"/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单次性能测试结果展示</w:t>
      </w:r>
    </w:p>
    <w:p w14:paraId="54CD31D0" w14:textId="77777777" w:rsidR="001D2B28" w:rsidRDefault="001673E1" w:rsidP="001D2B28">
      <w:r>
        <w:rPr>
          <w:rFonts w:hint="eastAsia"/>
        </w:rPr>
        <w:t>3</w:t>
      </w:r>
      <w:r>
        <w:t>.</w:t>
      </w:r>
      <w:r>
        <w:rPr>
          <w:rFonts w:hint="eastAsia"/>
        </w:rPr>
        <w:t>将得到的数据导出到</w:t>
      </w:r>
      <w:r w:rsidR="005C0EDF">
        <w:rPr>
          <w:rFonts w:hint="eastAsia"/>
        </w:rPr>
        <w:t>O</w:t>
      </w:r>
      <w:r w:rsidR="005C0EDF">
        <w:t>UTPUT.</w:t>
      </w:r>
      <w:r w:rsidR="005C0EDF">
        <w:rPr>
          <w:rFonts w:hint="eastAsia"/>
        </w:rPr>
        <w:t>txt</w:t>
      </w:r>
      <w:r>
        <w:rPr>
          <w:rFonts w:hint="eastAsia"/>
        </w:rPr>
        <w:t>文件中。</w:t>
      </w:r>
    </w:p>
    <w:p w14:paraId="5EFCE030" w14:textId="77777777" w:rsidR="005C0EDF" w:rsidRDefault="005C0EDF" w:rsidP="005C0EDF">
      <w:pPr>
        <w:spacing w:line="240" w:lineRule="atLeast"/>
        <w:ind w:firstLineChars="0" w:firstLine="0"/>
        <w:jc w:val="center"/>
      </w:pPr>
    </w:p>
    <w:p w14:paraId="2631734C" w14:textId="77777777" w:rsidR="00026FB6" w:rsidRPr="00026953" w:rsidRDefault="0058285B" w:rsidP="00E606EE">
      <w:pPr>
        <w:pStyle w:val="2"/>
      </w:pPr>
      <w:bookmarkStart w:id="19" w:name="_Toc71189089"/>
      <w:r>
        <w:t>3</w:t>
      </w:r>
      <w:r w:rsidR="008A4CE2">
        <w:rPr>
          <w:rFonts w:hint="eastAsia"/>
        </w:rPr>
        <w:t>.</w:t>
      </w:r>
      <w:r w:rsidR="00F0227A">
        <w:t>4</w:t>
      </w:r>
      <w:r w:rsidR="008A4CE2">
        <w:rPr>
          <w:rFonts w:hint="eastAsia"/>
        </w:rPr>
        <w:t>.2</w:t>
      </w:r>
      <w:r w:rsidR="002A0614">
        <w:rPr>
          <w:rFonts w:hint="eastAsia"/>
        </w:rPr>
        <w:t xml:space="preserve"> </w:t>
      </w:r>
      <w:r w:rsidR="00E606EE">
        <w:t xml:space="preserve"> </w:t>
      </w:r>
      <w:r w:rsidR="00EF6A9C">
        <w:rPr>
          <w:rFonts w:hint="eastAsia"/>
        </w:rPr>
        <w:t>测试脚本编写</w:t>
      </w:r>
      <w:r w:rsidR="00F0227A">
        <w:rPr>
          <w:rFonts w:hint="eastAsia"/>
        </w:rPr>
        <w:t>与数据收集</w:t>
      </w:r>
      <w:bookmarkEnd w:id="19"/>
    </w:p>
    <w:p w14:paraId="5220E6A0" w14:textId="77777777" w:rsidR="008704ED" w:rsidRDefault="005502A2" w:rsidP="00E606EE">
      <w:r w:rsidRPr="00026953">
        <w:rPr>
          <w:rFonts w:hint="eastAsia"/>
        </w:rPr>
        <w:tab/>
      </w:r>
      <w:r w:rsidR="00D121E1">
        <w:rPr>
          <w:rFonts w:hint="eastAsia"/>
        </w:rPr>
        <w:t>拟测试的数据量从1</w:t>
      </w:r>
      <w:r w:rsidR="00F07D37">
        <w:rPr>
          <w:rFonts w:hint="eastAsia"/>
        </w:rPr>
        <w:t>，</w:t>
      </w:r>
      <w:r w:rsidR="00D121E1">
        <w:t>000</w:t>
      </w:r>
      <w:r w:rsidR="00D121E1">
        <w:rPr>
          <w:rFonts w:hint="eastAsia"/>
        </w:rPr>
        <w:t>到1</w:t>
      </w:r>
      <w:r w:rsidR="00D121E1">
        <w:t>00</w:t>
      </w:r>
      <w:r w:rsidR="00F07D37">
        <w:t>，</w:t>
      </w:r>
      <w:r w:rsidR="00D121E1">
        <w:t>000</w:t>
      </w:r>
      <w:r w:rsidR="00D121E1">
        <w:rPr>
          <w:rFonts w:hint="eastAsia"/>
        </w:rPr>
        <w:t>，以1</w:t>
      </w:r>
      <w:r w:rsidR="00D121E1">
        <w:t>000</w:t>
      </w:r>
      <w:r w:rsidR="00D121E1">
        <w:rPr>
          <w:rFonts w:hint="eastAsia"/>
        </w:rPr>
        <w:t>为步长。数据量和测试量都非常巨大，由人工测量时间空间误差较大，易受物理环境变化影响，因此编写python脚本进行测试。</w:t>
      </w:r>
    </w:p>
    <w:p w14:paraId="7F78476B" w14:textId="77777777" w:rsidR="003248FB" w:rsidRDefault="00541755" w:rsidP="003248FB">
      <w:pPr>
        <w:keepNext/>
        <w:spacing w:line="240" w:lineRule="atLeast"/>
        <w:ind w:firstLineChars="0" w:firstLine="0"/>
      </w:pPr>
      <w:r>
        <w:object w:dxaOrig="9600" w:dyaOrig="7245" w14:anchorId="49C42F65">
          <v:shape id="_x0000_i1026" type="#_x0000_t75" style="width:439.5pt;height:331.2pt" o:ole="">
            <v:imagedata r:id="rId12" o:title=""/>
          </v:shape>
          <o:OLEObject Type="Embed" ProgID="Visio.Drawing.15" ShapeID="_x0000_i1026" DrawAspect="Content" ObjectID="_1681809130" r:id="rId13"/>
        </w:object>
      </w:r>
    </w:p>
    <w:p w14:paraId="533C74EC" w14:textId="01E4B8A0" w:rsidR="00D121E1" w:rsidRDefault="003248FB" w:rsidP="003248FB">
      <w:pPr>
        <w:pStyle w:val="ad"/>
        <w:ind w:firstLine="400"/>
        <w:jc w:val="center"/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脚本测试流程</w:t>
      </w:r>
    </w:p>
    <w:p w14:paraId="515E51AF" w14:textId="77777777" w:rsidR="00D121E1" w:rsidRDefault="00541755" w:rsidP="00541755">
      <w:pPr>
        <w:ind w:firstLineChars="0"/>
      </w:pPr>
      <w:r>
        <w:rPr>
          <w:rFonts w:hint="eastAsia"/>
        </w:rPr>
        <w:t>脚本文件在客户机中运行，</w:t>
      </w:r>
      <w:r w:rsidR="00D121E1">
        <w:rPr>
          <w:rFonts w:hint="eastAsia"/>
        </w:rPr>
        <w:t>从文件中载入预先输入的工作负载</w:t>
      </w:r>
      <w:r>
        <w:rPr>
          <w:rFonts w:hint="eastAsia"/>
        </w:rPr>
        <w:t>类型,修改初始数据数操作数总数</w:t>
      </w:r>
      <w:r w:rsidR="00D121E1">
        <w:rPr>
          <w:rFonts w:hint="eastAsia"/>
        </w:rPr>
        <w:t>。</w:t>
      </w:r>
      <w:r>
        <w:rPr>
          <w:rFonts w:hint="eastAsia"/>
        </w:rPr>
        <w:t>将工作负载写入到workload中，随后</w:t>
      </w:r>
      <w:r w:rsidR="007E4EB1">
        <w:rPr>
          <w:rFonts w:hint="eastAsia"/>
        </w:rPr>
        <w:t>执行单次工作负载的流程，得到的数据输入到O</w:t>
      </w:r>
      <w:r w:rsidR="007E4EB1">
        <w:t>UTPUT.</w:t>
      </w:r>
      <w:r w:rsidR="007E4EB1">
        <w:rPr>
          <w:rFonts w:hint="eastAsia"/>
        </w:rPr>
        <w:t>txt中，重复上述过程，直到从一千到十万数据测试完成。此时O</w:t>
      </w:r>
      <w:r w:rsidR="007E4EB1">
        <w:t>UTPUT.</w:t>
      </w:r>
      <w:r w:rsidR="007E4EB1">
        <w:rPr>
          <w:rFonts w:hint="eastAsia"/>
        </w:rPr>
        <w:t>txt中得到的就是当前工作负载的全部测试数据。第二步、修改工作负载类型，重复上述过程，直到全部工作负载均测试完成。</w:t>
      </w:r>
    </w:p>
    <w:p w14:paraId="2A707926" w14:textId="77777777" w:rsidR="00541755" w:rsidRDefault="007E4EB1" w:rsidP="007E4EB1">
      <w:pPr>
        <w:ind w:firstLineChars="0"/>
      </w:pPr>
      <w:r>
        <w:rPr>
          <w:rFonts w:hint="eastAsia"/>
        </w:rPr>
        <w:t>得到的数据文件中包含许多不必要信息，我们只需要提取出其中的吞吐量和运行时间等数据。通过正则表达式可以快速提出。</w:t>
      </w:r>
    </w:p>
    <w:p w14:paraId="0D43335F" w14:textId="77777777" w:rsidR="003248FB" w:rsidRDefault="005E3A01" w:rsidP="003248FB">
      <w:pPr>
        <w:keepNext/>
        <w:spacing w:line="240" w:lineRule="atLeast"/>
        <w:ind w:firstLineChars="0" w:firstLine="0"/>
        <w:jc w:val="center"/>
      </w:pPr>
      <w:r w:rsidRPr="00D72E8F">
        <w:rPr>
          <w:noProof/>
        </w:rPr>
        <w:lastRenderedPageBreak/>
        <w:drawing>
          <wp:inline distT="0" distB="0" distL="0" distR="0" wp14:anchorId="6A7BBCBC" wp14:editId="4240A4E8">
            <wp:extent cx="4102873" cy="2714945"/>
            <wp:effectExtent l="0" t="0" r="0" b="9525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543" cy="2717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E460BA" w14:textId="60F9C858" w:rsidR="007E4EB1" w:rsidRPr="007E4EB1" w:rsidRDefault="003248FB" w:rsidP="003248FB">
      <w:pPr>
        <w:pStyle w:val="ad"/>
        <w:ind w:firstLine="400"/>
        <w:jc w:val="center"/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 w:rsidR="00A6000A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workload</w:t>
      </w:r>
      <w:r>
        <w:t>-A</w:t>
      </w:r>
      <w:r>
        <w:rPr>
          <w:rFonts w:hint="eastAsia"/>
        </w:rPr>
        <w:t>性能测试指标</w:t>
      </w:r>
    </w:p>
    <w:p w14:paraId="4F5F82B5" w14:textId="77777777" w:rsidR="00D879AC" w:rsidRPr="00D879AC" w:rsidRDefault="0058285B" w:rsidP="007E4EB1">
      <w:pPr>
        <w:pStyle w:val="1"/>
      </w:pPr>
      <w:bookmarkStart w:id="20" w:name="_Toc71189090"/>
      <w:r>
        <w:t>4</w:t>
      </w:r>
      <w:r w:rsidR="00E606EE">
        <w:rPr>
          <w:rFonts w:hint="eastAsia"/>
        </w:rPr>
        <w:t xml:space="preserve"> </w:t>
      </w:r>
      <w:r w:rsidR="002A0614">
        <w:rPr>
          <w:rFonts w:hint="eastAsia"/>
        </w:rPr>
        <w:t xml:space="preserve"> </w:t>
      </w:r>
      <w:r w:rsidR="007E4EB1">
        <w:rPr>
          <w:rFonts w:hint="eastAsia"/>
        </w:rPr>
        <w:t>建模与验证</w:t>
      </w:r>
      <w:bookmarkEnd w:id="20"/>
    </w:p>
    <w:p w14:paraId="1E262A01" w14:textId="77777777" w:rsidR="00026FB6" w:rsidRDefault="0058285B" w:rsidP="00E606EE">
      <w:pPr>
        <w:pStyle w:val="2"/>
      </w:pPr>
      <w:bookmarkStart w:id="21" w:name="_Toc71189091"/>
      <w:r>
        <w:t>4</w:t>
      </w:r>
      <w:r w:rsidR="00205933">
        <w:t>.1</w:t>
      </w:r>
      <w:r w:rsidR="00E606EE">
        <w:t xml:space="preserve"> </w:t>
      </w:r>
      <w:r w:rsidR="00205933">
        <w:t xml:space="preserve"> </w:t>
      </w:r>
      <w:r w:rsidR="007E4EB1" w:rsidRPr="007E4EB1">
        <w:rPr>
          <w:rFonts w:hint="eastAsia"/>
        </w:rPr>
        <w:t>数据预处理与可视化</w:t>
      </w:r>
      <w:bookmarkEnd w:id="21"/>
    </w:p>
    <w:p w14:paraId="39263072" w14:textId="77777777" w:rsidR="00F07D37" w:rsidRDefault="007E4EB1" w:rsidP="00E606EE">
      <w:r>
        <w:rPr>
          <w:rFonts w:hint="eastAsia"/>
        </w:rPr>
        <w:t>将实验得到</w:t>
      </w:r>
      <w:r w:rsidR="00F07D37">
        <w:rPr>
          <w:rFonts w:hint="eastAsia"/>
        </w:rPr>
        <w:t>的数据，绘制</w:t>
      </w:r>
      <w:r>
        <w:rPr>
          <w:rFonts w:hint="eastAsia"/>
        </w:rPr>
        <w:t>成</w:t>
      </w:r>
      <w:r w:rsidR="00F07D37">
        <w:rPr>
          <w:rFonts w:hint="eastAsia"/>
        </w:rPr>
        <w:t>曲线。可以看出，</w:t>
      </w:r>
      <w:proofErr w:type="spellStart"/>
      <w:r w:rsidR="00F07D37">
        <w:rPr>
          <w:rFonts w:hint="eastAsia"/>
        </w:rPr>
        <w:t>workloada</w:t>
      </w:r>
      <w:proofErr w:type="spellEnd"/>
      <w:r w:rsidR="00F07D37">
        <w:t xml:space="preserve"> </w:t>
      </w:r>
      <w:r w:rsidR="00F07D37">
        <w:rPr>
          <w:rFonts w:hint="eastAsia"/>
        </w:rPr>
        <w:t>，</w:t>
      </w:r>
      <w:proofErr w:type="spellStart"/>
      <w:r w:rsidR="00F07D37">
        <w:rPr>
          <w:rFonts w:hint="eastAsia"/>
        </w:rPr>
        <w:t>workloadb</w:t>
      </w:r>
      <w:proofErr w:type="spellEnd"/>
      <w:r w:rsidR="00F07D37">
        <w:t xml:space="preserve"> </w:t>
      </w:r>
      <w:r w:rsidR="00F07D37">
        <w:rPr>
          <w:rFonts w:hint="eastAsia"/>
        </w:rPr>
        <w:t>，</w:t>
      </w:r>
      <w:proofErr w:type="spellStart"/>
      <w:r w:rsidR="00F07D37">
        <w:rPr>
          <w:rFonts w:hint="eastAsia"/>
        </w:rPr>
        <w:t>workloadc</w:t>
      </w:r>
      <w:proofErr w:type="spellEnd"/>
      <w:r w:rsidR="00F07D37">
        <w:t xml:space="preserve"> </w:t>
      </w:r>
      <w:r w:rsidR="00F07D37">
        <w:rPr>
          <w:rFonts w:hint="eastAsia"/>
        </w:rPr>
        <w:t>，</w:t>
      </w:r>
      <w:proofErr w:type="spellStart"/>
      <w:r w:rsidR="00F07D37">
        <w:rPr>
          <w:rFonts w:hint="eastAsia"/>
        </w:rPr>
        <w:t>workloadd</w:t>
      </w:r>
      <w:proofErr w:type="spellEnd"/>
      <w:r w:rsidR="00F07D37">
        <w:rPr>
          <w:rFonts w:hint="eastAsia"/>
        </w:rPr>
        <w:t>四种负载下，单位内执行时间</w:t>
      </w:r>
      <w:proofErr w:type="gramStart"/>
      <w:r w:rsidR="00F07D37">
        <w:rPr>
          <w:rFonts w:hint="eastAsia"/>
        </w:rPr>
        <w:t>随数据</w:t>
      </w:r>
      <w:proofErr w:type="gramEnd"/>
      <w:r w:rsidR="00F07D37">
        <w:rPr>
          <w:rFonts w:hint="eastAsia"/>
        </w:rPr>
        <w:t>量增大而增加，而且存在</w:t>
      </w:r>
      <w:r w:rsidR="00800054">
        <w:rPr>
          <w:rFonts w:hint="eastAsia"/>
        </w:rPr>
        <w:t>不同的</w:t>
      </w:r>
      <w:r w:rsidR="00F07D37">
        <w:rPr>
          <w:rFonts w:hint="eastAsia"/>
        </w:rPr>
        <w:t>上限。总执行时间（延时）则近似呈现正比例关系。对于</w:t>
      </w:r>
      <w:proofErr w:type="spellStart"/>
      <w:r w:rsidR="00F07D37">
        <w:rPr>
          <w:rFonts w:hint="eastAsia"/>
        </w:rPr>
        <w:t>workloade</w:t>
      </w:r>
      <w:proofErr w:type="spellEnd"/>
      <w:r w:rsidR="00F07D37">
        <w:rPr>
          <w:rFonts w:hint="eastAsia"/>
        </w:rPr>
        <w:t>，</w:t>
      </w:r>
      <w:r w:rsidR="00800054">
        <w:rPr>
          <w:rFonts w:hint="eastAsia"/>
        </w:rPr>
        <w:t>由于</w:t>
      </w:r>
      <w:r w:rsidR="00997998">
        <w:rPr>
          <w:rFonts w:hint="eastAsia"/>
        </w:rPr>
        <w:t>服务器的处理能力受到</w:t>
      </w:r>
      <w:r w:rsidR="00800054">
        <w:rPr>
          <w:rFonts w:hint="eastAsia"/>
        </w:rPr>
        <w:t>查询的</w:t>
      </w:r>
      <w:r w:rsidR="00997998">
        <w:rPr>
          <w:rFonts w:hint="eastAsia"/>
        </w:rPr>
        <w:t>长度的限制，</w:t>
      </w:r>
      <w:r w:rsidR="00800054">
        <w:rPr>
          <w:rFonts w:hint="eastAsia"/>
        </w:rPr>
        <w:t>总吞吐量</w:t>
      </w:r>
      <w:proofErr w:type="gramStart"/>
      <w:r w:rsidR="00997998">
        <w:rPr>
          <w:rFonts w:hint="eastAsia"/>
        </w:rPr>
        <w:t>很低且</w:t>
      </w:r>
      <w:r w:rsidR="00F07D37">
        <w:rPr>
          <w:rFonts w:hint="eastAsia"/>
        </w:rPr>
        <w:t>则稳定</w:t>
      </w:r>
      <w:proofErr w:type="gramEnd"/>
      <w:r w:rsidR="00F07D37">
        <w:rPr>
          <w:rFonts w:hint="eastAsia"/>
        </w:rPr>
        <w:t>。</w:t>
      </w:r>
    </w:p>
    <w:p w14:paraId="091D5537" w14:textId="77777777" w:rsidR="00F07D37" w:rsidRDefault="009806EA" w:rsidP="00E606EE">
      <w:r>
        <w:rPr>
          <w:rFonts w:hint="eastAsia"/>
        </w:rPr>
        <w:t>平均时延随着吞吐量增加而降低，且存在下限，</w:t>
      </w:r>
    </w:p>
    <w:p w14:paraId="63402056" w14:textId="77777777" w:rsidR="00A6000A" w:rsidRDefault="005E3A01" w:rsidP="00A6000A">
      <w:pPr>
        <w:keepNext/>
        <w:spacing w:line="240" w:lineRule="atLeast"/>
        <w:ind w:firstLineChars="0" w:firstLine="0"/>
        <w:jc w:val="center"/>
      </w:pPr>
      <w:r>
        <w:rPr>
          <w:noProof/>
        </w:rPr>
        <w:drawing>
          <wp:inline distT="0" distB="0" distL="0" distR="0" wp14:anchorId="37DA3209" wp14:editId="11FF5CB9">
            <wp:extent cx="5513705" cy="329057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3705" cy="32905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55AE39D" w14:textId="7C77D062" w:rsidR="00487C3F" w:rsidRDefault="00A6000A" w:rsidP="00A6000A">
      <w:pPr>
        <w:pStyle w:val="ad"/>
        <w:ind w:firstLine="400"/>
        <w:jc w:val="center"/>
        <w:rPr>
          <w:noProof/>
        </w:rPr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workload</w:t>
      </w:r>
      <w:r>
        <w:t>A</w:t>
      </w:r>
      <w:proofErr w:type="spellEnd"/>
      <w:r>
        <w:t xml:space="preserve">-D </w:t>
      </w:r>
      <w:r>
        <w:rPr>
          <w:rFonts w:hint="eastAsia"/>
        </w:rPr>
        <w:t>吞吐量随指令数变化情况</w:t>
      </w:r>
    </w:p>
    <w:p w14:paraId="4ADAE68F" w14:textId="77777777" w:rsidR="00487C3F" w:rsidRDefault="00487C3F" w:rsidP="00487C3F">
      <w:pPr>
        <w:spacing w:line="240" w:lineRule="atLeast"/>
        <w:ind w:firstLineChars="0" w:firstLine="0"/>
        <w:jc w:val="center"/>
        <w:rPr>
          <w:noProof/>
        </w:rPr>
      </w:pPr>
    </w:p>
    <w:p w14:paraId="1A48A0DE" w14:textId="77777777" w:rsidR="00A6000A" w:rsidRDefault="005E3A01" w:rsidP="00A6000A">
      <w:pPr>
        <w:keepNext/>
        <w:spacing w:line="240" w:lineRule="atLeast"/>
        <w:ind w:firstLineChars="0" w:firstLine="0"/>
        <w:jc w:val="center"/>
      </w:pPr>
      <w:r>
        <w:rPr>
          <w:noProof/>
        </w:rPr>
        <w:drawing>
          <wp:inline distT="0" distB="0" distL="0" distR="0" wp14:anchorId="48BE619B" wp14:editId="7A30F962">
            <wp:extent cx="2687320" cy="16071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16071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ACBE4B3" w14:textId="7A4D57B8" w:rsidR="00487C3F" w:rsidRDefault="00A6000A" w:rsidP="00A6000A">
      <w:pPr>
        <w:pStyle w:val="ad"/>
        <w:ind w:firstLine="400"/>
        <w:jc w:val="center"/>
        <w:rPr>
          <w:noProof/>
        </w:rPr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workload</w:t>
      </w:r>
      <w:r>
        <w:t>-E</w:t>
      </w:r>
      <w:r>
        <w:rPr>
          <w:rFonts w:hint="eastAsia"/>
        </w:rPr>
        <w:t>吞吐量随操作数变化情况</w:t>
      </w:r>
    </w:p>
    <w:p w14:paraId="6DAD656D" w14:textId="77777777" w:rsidR="00A6000A" w:rsidRDefault="005E3A01" w:rsidP="00A6000A">
      <w:pPr>
        <w:keepNext/>
        <w:spacing w:line="240" w:lineRule="atLeast"/>
        <w:ind w:firstLineChars="0" w:firstLine="0"/>
        <w:jc w:val="center"/>
      </w:pPr>
      <w:r>
        <w:rPr>
          <w:noProof/>
        </w:rPr>
        <w:drawing>
          <wp:inline distT="0" distB="0" distL="0" distR="0" wp14:anchorId="4AB34515" wp14:editId="2B683FAE">
            <wp:extent cx="5702300" cy="483108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2300" cy="48310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B117E53" w14:textId="408F1F65" w:rsidR="009C2294" w:rsidRPr="009C2294" w:rsidRDefault="00A6000A" w:rsidP="00A6000A">
      <w:pPr>
        <w:pStyle w:val="ad"/>
        <w:ind w:firstLine="400"/>
        <w:jc w:val="center"/>
        <w:rPr>
          <w:noProof/>
        </w:rPr>
      </w:pPr>
      <w:r>
        <w:t>图例</w:t>
      </w:r>
      <w:r>
        <w:t xml:space="preserve"> </w:t>
      </w:r>
      <w:r>
        <w:fldChar w:fldCharType="begin"/>
      </w:r>
      <w:r>
        <w:instrText xml:space="preserve"> SEQ </w:instrText>
      </w:r>
      <w:r>
        <w:instrText>图例</w:instrText>
      </w:r>
      <w:r>
        <w:instrText xml:space="preserve">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workload</w:t>
      </w:r>
      <w:r>
        <w:t xml:space="preserve"> A-E </w:t>
      </w:r>
      <w:r>
        <w:rPr>
          <w:rFonts w:hint="eastAsia"/>
        </w:rPr>
        <w:t>平均时延</w:t>
      </w:r>
      <w:r>
        <w:rPr>
          <w:rFonts w:hint="eastAsia"/>
        </w:rPr>
        <w:t>(</w:t>
      </w:r>
      <w:proofErr w:type="spellStart"/>
      <w:r>
        <w:t>ms</w:t>
      </w:r>
      <w:proofErr w:type="spellEnd"/>
      <w:r>
        <w:t>)</w:t>
      </w:r>
      <w:r>
        <w:rPr>
          <w:rFonts w:hint="eastAsia"/>
        </w:rPr>
        <w:t>随指令数</w:t>
      </w:r>
      <w:r>
        <w:rPr>
          <w:rFonts w:hint="eastAsia"/>
        </w:rPr>
        <w:t>(</w:t>
      </w:r>
      <w:r>
        <w:rPr>
          <w:rFonts w:hint="eastAsia"/>
        </w:rPr>
        <w:t>条</w:t>
      </w:r>
      <w:r>
        <w:t>)</w:t>
      </w:r>
      <w:r>
        <w:rPr>
          <w:rFonts w:hint="eastAsia"/>
        </w:rPr>
        <w:t>变化情况</w:t>
      </w:r>
    </w:p>
    <w:p w14:paraId="3927DAB8" w14:textId="77777777" w:rsidR="00B44796" w:rsidRPr="00D879AC" w:rsidRDefault="00B44796" w:rsidP="00E606EE"/>
    <w:p w14:paraId="48FE90E5" w14:textId="77777777" w:rsidR="0039181A" w:rsidRPr="008A4CE2" w:rsidRDefault="0058285B" w:rsidP="00E606EE">
      <w:pPr>
        <w:pStyle w:val="2"/>
      </w:pPr>
      <w:bookmarkStart w:id="22" w:name="_Toc71189092"/>
      <w:r>
        <w:t>4</w:t>
      </w:r>
      <w:r w:rsidR="00205933">
        <w:t>.</w:t>
      </w:r>
      <w:r w:rsidR="00B55C2E">
        <w:t>2</w:t>
      </w:r>
      <w:r w:rsidR="00205933">
        <w:t xml:space="preserve"> </w:t>
      </w:r>
      <w:r w:rsidR="00E606EE">
        <w:t xml:space="preserve"> </w:t>
      </w:r>
      <w:r w:rsidR="00205933">
        <w:rPr>
          <w:rFonts w:hint="eastAsia"/>
        </w:rPr>
        <w:t>数据预测模型建立</w:t>
      </w:r>
      <w:bookmarkEnd w:id="22"/>
    </w:p>
    <w:p w14:paraId="7BD178AC" w14:textId="6D648D3B" w:rsidR="00B55C2E" w:rsidRPr="00B55C2E" w:rsidRDefault="00A07606" w:rsidP="00A6000A">
      <w:r>
        <w:rPr>
          <w:rFonts w:hint="eastAsia"/>
        </w:rPr>
        <w:t>分析数据图像可知，在A</w:t>
      </w:r>
      <w:r>
        <w:t>,B,C,D</w:t>
      </w:r>
      <w:r>
        <w:rPr>
          <w:rFonts w:hint="eastAsia"/>
        </w:rPr>
        <w:t>四种负载特征下，吞吐量</w:t>
      </w:r>
      <w:proofErr w:type="gramStart"/>
      <w:r>
        <w:rPr>
          <w:rFonts w:hint="eastAsia"/>
        </w:rPr>
        <w:t>随数据</w:t>
      </w:r>
      <w:proofErr w:type="gramEnd"/>
      <w:r>
        <w:rPr>
          <w:rFonts w:hint="eastAsia"/>
        </w:rPr>
        <w:t>变化的图像成</w:t>
      </w:r>
      <w:r w:rsidR="003E37D8">
        <w:rPr>
          <w:rFonts w:hint="eastAsia"/>
        </w:rPr>
        <w:t>非</w:t>
      </w:r>
      <w:r w:rsidR="003E37D8">
        <w:rPr>
          <w:rFonts w:hint="eastAsia"/>
        </w:rPr>
        <w:lastRenderedPageBreak/>
        <w:t>线性关系，</w:t>
      </w:r>
      <w:r w:rsidR="00DA08C3">
        <w:rPr>
          <w:rFonts w:hint="eastAsia"/>
        </w:rPr>
        <w:t>数据大多集中在一条满足函数关系的曲线上，</w:t>
      </w:r>
      <w:r w:rsidR="009806EA">
        <w:rPr>
          <w:rFonts w:hint="eastAsia"/>
        </w:rPr>
        <w:t>采用多项式回归建模，修改多项式最高次数，依次测试回归结果， workload</w:t>
      </w:r>
      <w:r w:rsidR="009806EA">
        <w:t>-A</w:t>
      </w:r>
      <w:r w:rsidR="009806EA">
        <w:rPr>
          <w:rFonts w:hint="eastAsia"/>
        </w:rPr>
        <w:t>的回归模型测试结果如下表格所示：</w:t>
      </w:r>
    </w:p>
    <w:p w14:paraId="23D8B391" w14:textId="46891718" w:rsidR="00A6000A" w:rsidRDefault="00A6000A" w:rsidP="00A6000A">
      <w:pPr>
        <w:pStyle w:val="ad"/>
        <w:keepNext/>
        <w:ind w:firstLine="400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workload</w:t>
      </w:r>
      <w:r>
        <w:t>A</w:t>
      </w:r>
      <w:proofErr w:type="spellEnd"/>
      <w:r>
        <w:t xml:space="preserve"> </w:t>
      </w:r>
      <w:r>
        <w:rPr>
          <w:rFonts w:hint="eastAsia"/>
        </w:rPr>
        <w:t>对性能指标进行贝叶斯多项式建模</w:t>
      </w:r>
    </w:p>
    <w:tbl>
      <w:tblPr>
        <w:tblW w:w="90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3657"/>
        <w:gridCol w:w="709"/>
        <w:gridCol w:w="3933"/>
      </w:tblGrid>
      <w:tr w:rsidR="0045070B" w14:paraId="529B1AC4" w14:textId="77777777" w:rsidTr="0045070B">
        <w:tc>
          <w:tcPr>
            <w:tcW w:w="704" w:type="dxa"/>
            <w:shd w:val="clear" w:color="auto" w:fill="auto"/>
          </w:tcPr>
          <w:p w14:paraId="0373CBB0" w14:textId="36B2FD61" w:rsidR="0045070B" w:rsidRDefault="0045070B" w:rsidP="00E63C33">
            <w:pPr>
              <w:spacing w:line="240" w:lineRule="atLeast"/>
              <w:ind w:firstLineChars="0" w:firstLine="0"/>
            </w:pPr>
            <w:r w:rsidRPr="0045070B">
              <w:rPr>
                <w:rFonts w:hint="eastAsia"/>
                <w:sz w:val="15"/>
                <w:szCs w:val="15"/>
              </w:rPr>
              <w:t>最高项次数</w:t>
            </w:r>
          </w:p>
        </w:tc>
        <w:tc>
          <w:tcPr>
            <w:tcW w:w="3657" w:type="dxa"/>
            <w:shd w:val="clear" w:color="auto" w:fill="auto"/>
          </w:tcPr>
          <w:p w14:paraId="0C59CD9F" w14:textId="27A76A49" w:rsidR="0045070B" w:rsidRPr="00770ED5" w:rsidRDefault="00B8689D" w:rsidP="00E63C33">
            <w:pPr>
              <w:spacing w:line="240" w:lineRule="atLeast"/>
              <w:ind w:firstLineChars="0" w:firstLine="0"/>
              <w:rPr>
                <w:noProof/>
              </w:rPr>
            </w:pPr>
            <w:r>
              <w:rPr>
                <w:noProof/>
              </w:rPr>
              <w:t>W</w:t>
            </w:r>
            <w:r w:rsidR="00BE262A">
              <w:rPr>
                <w:noProof/>
              </w:rPr>
              <w:t>orkloada</w:t>
            </w:r>
            <w:r>
              <w:rPr>
                <w:rFonts w:hint="eastAsia"/>
                <w:noProof/>
              </w:rPr>
              <w:t>吞吐量随访问数变化</w:t>
            </w:r>
          </w:p>
        </w:tc>
        <w:tc>
          <w:tcPr>
            <w:tcW w:w="709" w:type="dxa"/>
            <w:shd w:val="clear" w:color="auto" w:fill="auto"/>
          </w:tcPr>
          <w:p w14:paraId="6C320674" w14:textId="71E6F53A" w:rsidR="0045070B" w:rsidRDefault="0045070B" w:rsidP="00E63C33">
            <w:pPr>
              <w:spacing w:line="240" w:lineRule="atLeast"/>
              <w:ind w:firstLineChars="0" w:firstLine="0"/>
            </w:pPr>
            <w:r w:rsidRPr="0045070B">
              <w:rPr>
                <w:rFonts w:hint="eastAsia"/>
                <w:sz w:val="15"/>
                <w:szCs w:val="15"/>
              </w:rPr>
              <w:t>最高项次数</w:t>
            </w:r>
          </w:p>
        </w:tc>
        <w:tc>
          <w:tcPr>
            <w:tcW w:w="3933" w:type="dxa"/>
            <w:shd w:val="clear" w:color="auto" w:fill="auto"/>
          </w:tcPr>
          <w:p w14:paraId="562E8B19" w14:textId="6E0AC4AD" w:rsidR="0045070B" w:rsidRPr="00770ED5" w:rsidRDefault="00B8689D" w:rsidP="00E63C33">
            <w:pPr>
              <w:spacing w:line="240" w:lineRule="atLeast"/>
              <w:ind w:firstLineChars="0" w:firstLine="0"/>
              <w:rPr>
                <w:noProof/>
              </w:rPr>
            </w:pPr>
            <w:r>
              <w:rPr>
                <w:noProof/>
              </w:rPr>
              <w:t>Workloada</w:t>
            </w:r>
            <w:r>
              <w:rPr>
                <w:rFonts w:hint="eastAsia"/>
                <w:noProof/>
              </w:rPr>
              <w:t>平均时延随访问数变化</w:t>
            </w:r>
          </w:p>
        </w:tc>
      </w:tr>
      <w:tr w:rsidR="0045070B" w14:paraId="2A1858EF" w14:textId="77777777" w:rsidTr="0045070B">
        <w:tc>
          <w:tcPr>
            <w:tcW w:w="704" w:type="dxa"/>
            <w:shd w:val="clear" w:color="auto" w:fill="auto"/>
          </w:tcPr>
          <w:p w14:paraId="235EC57E" w14:textId="570F1551" w:rsidR="0045070B" w:rsidRDefault="0045070B" w:rsidP="00E63C3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二次</w:t>
            </w:r>
          </w:p>
        </w:tc>
        <w:tc>
          <w:tcPr>
            <w:tcW w:w="3657" w:type="dxa"/>
            <w:shd w:val="clear" w:color="auto" w:fill="auto"/>
          </w:tcPr>
          <w:p w14:paraId="05CB4905" w14:textId="3DE1767D" w:rsidR="0045070B" w:rsidRPr="00770ED5" w:rsidRDefault="0045070B" w:rsidP="00E63C33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0D8B695D" wp14:editId="3855C0FE">
                  <wp:extent cx="2303780" cy="1674495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3780" cy="16744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62BCFAEA" w14:textId="2F0B36C3" w:rsidR="0045070B" w:rsidRDefault="0045070B" w:rsidP="00E63C3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二次</w:t>
            </w:r>
          </w:p>
        </w:tc>
        <w:tc>
          <w:tcPr>
            <w:tcW w:w="3933" w:type="dxa"/>
            <w:shd w:val="clear" w:color="auto" w:fill="auto"/>
          </w:tcPr>
          <w:p w14:paraId="06F2C265" w14:textId="4CD9B08E" w:rsidR="0045070B" w:rsidRPr="00770ED5" w:rsidRDefault="0045070B" w:rsidP="00E63C33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56572115" wp14:editId="679D193D">
                  <wp:extent cx="2357120" cy="1733550"/>
                  <wp:effectExtent l="0" t="0" r="0" b="0"/>
                  <wp:docPr id="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712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3326CD2A" w14:textId="77777777" w:rsidTr="0045070B">
        <w:tc>
          <w:tcPr>
            <w:tcW w:w="704" w:type="dxa"/>
            <w:shd w:val="clear" w:color="auto" w:fill="auto"/>
          </w:tcPr>
          <w:p w14:paraId="0318A42A" w14:textId="7CF1C2B4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三次</w:t>
            </w:r>
          </w:p>
        </w:tc>
        <w:tc>
          <w:tcPr>
            <w:tcW w:w="3657" w:type="dxa"/>
            <w:shd w:val="clear" w:color="auto" w:fill="auto"/>
          </w:tcPr>
          <w:p w14:paraId="635EA2D7" w14:textId="10DE279C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35A2351C" wp14:editId="2ADC37CF">
                  <wp:extent cx="2315845" cy="1697990"/>
                  <wp:effectExtent l="0" t="0" r="0" b="0"/>
                  <wp:docPr id="192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15845" cy="1697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409A0C2B" w14:textId="41AD19E9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三次</w:t>
            </w:r>
          </w:p>
        </w:tc>
        <w:tc>
          <w:tcPr>
            <w:tcW w:w="3933" w:type="dxa"/>
            <w:shd w:val="clear" w:color="auto" w:fill="auto"/>
          </w:tcPr>
          <w:p w14:paraId="70D193FA" w14:textId="5D55C25C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3E0E2C2C" wp14:editId="40C16B47">
                  <wp:extent cx="2333625" cy="1692275"/>
                  <wp:effectExtent l="0" t="0" r="0" b="0"/>
                  <wp:docPr id="192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169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79659D47" w14:textId="77777777" w:rsidTr="0045070B">
        <w:tc>
          <w:tcPr>
            <w:tcW w:w="704" w:type="dxa"/>
            <w:shd w:val="clear" w:color="auto" w:fill="auto"/>
          </w:tcPr>
          <w:p w14:paraId="72999B19" w14:textId="332D08F8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四次</w:t>
            </w:r>
          </w:p>
        </w:tc>
        <w:tc>
          <w:tcPr>
            <w:tcW w:w="3657" w:type="dxa"/>
            <w:shd w:val="clear" w:color="auto" w:fill="auto"/>
          </w:tcPr>
          <w:p w14:paraId="09DFFBEE" w14:textId="573D4DB8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65DB7E42" wp14:editId="308791D4">
                  <wp:extent cx="2268220" cy="1632585"/>
                  <wp:effectExtent l="0" t="0" r="0" b="0"/>
                  <wp:docPr id="192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8220" cy="16325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70D09806" w14:textId="28C7E6E6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四次</w:t>
            </w:r>
          </w:p>
        </w:tc>
        <w:tc>
          <w:tcPr>
            <w:tcW w:w="3933" w:type="dxa"/>
            <w:shd w:val="clear" w:color="auto" w:fill="auto"/>
          </w:tcPr>
          <w:p w14:paraId="0D6511B9" w14:textId="5BF2426A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77EAB286" wp14:editId="01CFAC9B">
                  <wp:extent cx="2357120" cy="1733550"/>
                  <wp:effectExtent l="0" t="0" r="0" b="0"/>
                  <wp:docPr id="192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712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5B04ABAC" w14:textId="77777777" w:rsidTr="0045070B">
        <w:tc>
          <w:tcPr>
            <w:tcW w:w="704" w:type="dxa"/>
            <w:shd w:val="clear" w:color="auto" w:fill="auto"/>
          </w:tcPr>
          <w:p w14:paraId="4A4F9A0A" w14:textId="2700F572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lastRenderedPageBreak/>
              <w:t>五次</w:t>
            </w:r>
          </w:p>
        </w:tc>
        <w:tc>
          <w:tcPr>
            <w:tcW w:w="3657" w:type="dxa"/>
            <w:shd w:val="clear" w:color="auto" w:fill="auto"/>
          </w:tcPr>
          <w:p w14:paraId="6AD5452D" w14:textId="171D5568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5B6238DE" wp14:editId="622C956E">
                  <wp:extent cx="2303780" cy="1692275"/>
                  <wp:effectExtent l="0" t="0" r="0" b="0"/>
                  <wp:docPr id="193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3780" cy="1692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12CBBD7F" w14:textId="17F1C492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五次</w:t>
            </w:r>
          </w:p>
        </w:tc>
        <w:tc>
          <w:tcPr>
            <w:tcW w:w="3933" w:type="dxa"/>
            <w:shd w:val="clear" w:color="auto" w:fill="auto"/>
          </w:tcPr>
          <w:p w14:paraId="2D316537" w14:textId="636D95AB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7E13B2DC" wp14:editId="54C197C8">
                  <wp:extent cx="2357120" cy="1733550"/>
                  <wp:effectExtent l="0" t="0" r="0" b="0"/>
                  <wp:docPr id="193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7120" cy="1733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719C6CD0" w14:textId="77777777" w:rsidTr="0045070B">
        <w:tc>
          <w:tcPr>
            <w:tcW w:w="704" w:type="dxa"/>
            <w:shd w:val="clear" w:color="auto" w:fill="auto"/>
          </w:tcPr>
          <w:p w14:paraId="5D3AC444" w14:textId="0607B4DA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六次</w:t>
            </w:r>
          </w:p>
        </w:tc>
        <w:tc>
          <w:tcPr>
            <w:tcW w:w="3657" w:type="dxa"/>
            <w:shd w:val="clear" w:color="auto" w:fill="auto"/>
          </w:tcPr>
          <w:p w14:paraId="32885C4A" w14:textId="21E8C939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7A7C42F4" wp14:editId="0C219423">
                  <wp:extent cx="2214880" cy="1609090"/>
                  <wp:effectExtent l="0" t="0" r="0" b="0"/>
                  <wp:docPr id="19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14880" cy="1609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344958D4" w14:textId="7BDA6F74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六次</w:t>
            </w:r>
          </w:p>
        </w:tc>
        <w:tc>
          <w:tcPr>
            <w:tcW w:w="3933" w:type="dxa"/>
            <w:shd w:val="clear" w:color="auto" w:fill="auto"/>
          </w:tcPr>
          <w:p w14:paraId="7CE17D9A" w14:textId="7F3CC22D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58F232C8" wp14:editId="5E92F500">
                  <wp:extent cx="2197100" cy="1626870"/>
                  <wp:effectExtent l="0" t="0" r="0" b="0"/>
                  <wp:docPr id="193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97100" cy="1626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0FCFE728" w14:textId="77777777" w:rsidTr="0045070B">
        <w:tc>
          <w:tcPr>
            <w:tcW w:w="704" w:type="dxa"/>
            <w:shd w:val="clear" w:color="auto" w:fill="auto"/>
          </w:tcPr>
          <w:p w14:paraId="190748BF" w14:textId="5ABBEC86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七次</w:t>
            </w:r>
          </w:p>
        </w:tc>
        <w:tc>
          <w:tcPr>
            <w:tcW w:w="3657" w:type="dxa"/>
            <w:shd w:val="clear" w:color="auto" w:fill="auto"/>
          </w:tcPr>
          <w:p w14:paraId="477E917E" w14:textId="46CDF2BE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65E63285" wp14:editId="4B2D0DCE">
                  <wp:extent cx="2250440" cy="1638935"/>
                  <wp:effectExtent l="0" t="0" r="0" b="0"/>
                  <wp:docPr id="193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0440" cy="1638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5DA05AE6" w14:textId="05F2B892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七次</w:t>
            </w:r>
          </w:p>
        </w:tc>
        <w:tc>
          <w:tcPr>
            <w:tcW w:w="3933" w:type="dxa"/>
            <w:shd w:val="clear" w:color="auto" w:fill="auto"/>
          </w:tcPr>
          <w:p w14:paraId="6BCC185F" w14:textId="1A776A7C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723CD7EF" wp14:editId="2334D134">
                  <wp:extent cx="2256155" cy="1662430"/>
                  <wp:effectExtent l="0" t="0" r="0" b="0"/>
                  <wp:docPr id="193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6155" cy="1662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60F1270A" w14:textId="77777777" w:rsidTr="0045070B">
        <w:tc>
          <w:tcPr>
            <w:tcW w:w="704" w:type="dxa"/>
            <w:shd w:val="clear" w:color="auto" w:fill="auto"/>
          </w:tcPr>
          <w:p w14:paraId="35E399B6" w14:textId="64C903DF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八次</w:t>
            </w:r>
          </w:p>
        </w:tc>
        <w:tc>
          <w:tcPr>
            <w:tcW w:w="3657" w:type="dxa"/>
            <w:shd w:val="clear" w:color="auto" w:fill="auto"/>
          </w:tcPr>
          <w:p w14:paraId="778CAD16" w14:textId="3C4A8897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1266D463" wp14:editId="0DEE910A">
                  <wp:extent cx="2273935" cy="1650365"/>
                  <wp:effectExtent l="0" t="0" r="0" b="0"/>
                  <wp:docPr id="193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73935" cy="1650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6AD91A41" w14:textId="4B9F5D3B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八次</w:t>
            </w:r>
          </w:p>
        </w:tc>
        <w:tc>
          <w:tcPr>
            <w:tcW w:w="3933" w:type="dxa"/>
            <w:shd w:val="clear" w:color="auto" w:fill="auto"/>
          </w:tcPr>
          <w:p w14:paraId="25D113CB" w14:textId="143EF385" w:rsidR="0045070B" w:rsidRPr="00770ED5" w:rsidRDefault="0045070B" w:rsidP="0045070B">
            <w:pPr>
              <w:spacing w:line="240" w:lineRule="atLeast"/>
              <w:ind w:firstLineChars="0" w:firstLine="0"/>
              <w:rPr>
                <w:noProof/>
              </w:rPr>
            </w:pPr>
            <w:r w:rsidRPr="00770ED5">
              <w:rPr>
                <w:noProof/>
              </w:rPr>
              <w:drawing>
                <wp:inline distT="0" distB="0" distL="0" distR="0" wp14:anchorId="4E10E259" wp14:editId="78C85089">
                  <wp:extent cx="2238375" cy="1662430"/>
                  <wp:effectExtent l="0" t="0" r="0" b="0"/>
                  <wp:docPr id="193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375" cy="1662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070B" w14:paraId="0D0C610F" w14:textId="77777777" w:rsidTr="0045070B">
        <w:tc>
          <w:tcPr>
            <w:tcW w:w="704" w:type="dxa"/>
            <w:shd w:val="clear" w:color="auto" w:fill="auto"/>
          </w:tcPr>
          <w:p w14:paraId="2E0F4A3C" w14:textId="67CFC784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lastRenderedPageBreak/>
              <w:t>九次</w:t>
            </w:r>
          </w:p>
        </w:tc>
        <w:tc>
          <w:tcPr>
            <w:tcW w:w="3657" w:type="dxa"/>
            <w:shd w:val="clear" w:color="auto" w:fill="auto"/>
          </w:tcPr>
          <w:p w14:paraId="1B9F9B11" w14:textId="5A0E6E33" w:rsidR="0045070B" w:rsidRDefault="0045070B" w:rsidP="0045070B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76A68F90" wp14:editId="6EDE7CDF">
                  <wp:extent cx="2256155" cy="1662430"/>
                  <wp:effectExtent l="0" t="0" r="0" b="0"/>
                  <wp:docPr id="193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6155" cy="1662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9" w:type="dxa"/>
            <w:shd w:val="clear" w:color="auto" w:fill="auto"/>
          </w:tcPr>
          <w:p w14:paraId="550CA8A7" w14:textId="4417D38C" w:rsidR="0045070B" w:rsidRDefault="0045070B" w:rsidP="0045070B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九次</w:t>
            </w:r>
          </w:p>
        </w:tc>
        <w:tc>
          <w:tcPr>
            <w:tcW w:w="3933" w:type="dxa"/>
            <w:shd w:val="clear" w:color="auto" w:fill="auto"/>
          </w:tcPr>
          <w:p w14:paraId="61AEE176" w14:textId="31098AFD" w:rsidR="0045070B" w:rsidRDefault="0045070B" w:rsidP="0045070B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5625CE25" wp14:editId="0362512A">
                  <wp:extent cx="2268220" cy="1722120"/>
                  <wp:effectExtent l="0" t="0" r="0" b="0"/>
                  <wp:docPr id="193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8220" cy="1722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D65FD0" w14:textId="25133475" w:rsidR="00DA08C3" w:rsidRDefault="00F97540" w:rsidP="00BC6373">
      <w:pPr>
        <w:spacing w:line="240" w:lineRule="atLeast"/>
      </w:pPr>
      <w:r>
        <w:rPr>
          <w:rFonts w:hint="eastAsia"/>
        </w:rPr>
        <w:t>据函数图像分析，</w:t>
      </w:r>
      <w:r w:rsidR="00A04CB9">
        <w:rPr>
          <w:rFonts w:hint="eastAsia"/>
        </w:rPr>
        <w:t>Redis</w:t>
      </w:r>
      <w:r>
        <w:rPr>
          <w:rFonts w:hint="eastAsia"/>
        </w:rPr>
        <w:t>在</w:t>
      </w:r>
      <w:proofErr w:type="spellStart"/>
      <w:r>
        <w:rPr>
          <w:rFonts w:hint="eastAsia"/>
        </w:rPr>
        <w:t>workloada</w:t>
      </w:r>
      <w:proofErr w:type="spellEnd"/>
      <w:r>
        <w:rPr>
          <w:rFonts w:hint="eastAsia"/>
        </w:rPr>
        <w:t>负载条件下，吞吐量随操作数变化的最适合选用的多项式次数为</w:t>
      </w:r>
      <w:r w:rsidR="005E3A01">
        <w:rPr>
          <w:rFonts w:hint="eastAsia"/>
        </w:rPr>
        <w:t>五次。每条指令的平均延时（</w:t>
      </w:r>
      <w:proofErr w:type="spellStart"/>
      <w:r w:rsidR="005E3A01">
        <w:rPr>
          <w:rFonts w:hint="eastAsia"/>
        </w:rPr>
        <w:t>ms</w:t>
      </w:r>
      <w:proofErr w:type="spellEnd"/>
      <w:r w:rsidR="005E3A01">
        <w:rPr>
          <w:rFonts w:hint="eastAsia"/>
        </w:rPr>
        <w:t>）数学模型的多项式最高次数选择为六次。</w:t>
      </w:r>
    </w:p>
    <w:p w14:paraId="6ADEBB46" w14:textId="393711AC" w:rsidR="0045070B" w:rsidRPr="000A4C80" w:rsidRDefault="0045070B" w:rsidP="00BC6373">
      <w:pPr>
        <w:spacing w:line="240" w:lineRule="atLeast"/>
        <w:ind w:firstLine="482"/>
        <w:rPr>
          <w:b/>
          <w:bCs/>
        </w:rPr>
      </w:pPr>
      <w:proofErr w:type="spellStart"/>
      <w:r w:rsidRPr="000A4C80">
        <w:rPr>
          <w:b/>
          <w:bCs/>
        </w:rPr>
        <w:t>Workloada</w:t>
      </w:r>
      <w:proofErr w:type="spellEnd"/>
      <w:r w:rsidRPr="000A4C80">
        <w:rPr>
          <w:b/>
          <w:bCs/>
        </w:rPr>
        <w:t xml:space="preserve"> </w:t>
      </w:r>
      <w:r w:rsidR="000A4C80" w:rsidRPr="000A4C80">
        <w:rPr>
          <w:rFonts w:hint="eastAsia"/>
          <w:b/>
          <w:bCs/>
        </w:rPr>
        <w:t>吞吐量</w:t>
      </w:r>
      <w:r w:rsidRPr="000A4C80">
        <w:rPr>
          <w:b/>
          <w:bCs/>
        </w:rPr>
        <w:t>(ops/sec):</w:t>
      </w:r>
    </w:p>
    <w:p w14:paraId="0897A675" w14:textId="179459BB" w:rsidR="00DA08C3" w:rsidRPr="00244C92" w:rsidRDefault="0045070B" w:rsidP="00BC6373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5.25*10</m:t>
              </m:r>
            </m:e>
            <m:sup>
              <m:r>
                <w:rPr>
                  <w:rFonts w:ascii="Cambria Math" w:hAnsi="Cambria Math"/>
                </w:rPr>
                <m:t>-2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2.05*10</m:t>
              </m:r>
            </m:e>
            <m:sup>
              <m:r>
                <w:rPr>
                  <w:rFonts w:ascii="Cambria Math" w:hAnsi="Cambria Math"/>
                </w:rPr>
                <m:t>-1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3.0*10</m:t>
              </m:r>
            </m:e>
            <m:sup>
              <m:r>
                <w:rPr>
                  <w:rFonts w:ascii="Cambria Math" w:hAnsi="Cambria Math"/>
                </w:rPr>
                <m:t>-1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2.17*10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6.98*10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/>
          </m:sSup>
          <m:r>
            <w:rPr>
              <w:rFonts w:ascii="Cambria Math" w:hAnsi="Cambria Math"/>
            </w:rPr>
            <m:t>+5946.40</m:t>
          </m:r>
        </m:oMath>
      </m:oMathPara>
    </w:p>
    <w:p w14:paraId="58D45AEC" w14:textId="5A0A01CE" w:rsidR="000A4C80" w:rsidRPr="000A4C80" w:rsidRDefault="000A4C80" w:rsidP="000A4C80">
      <w:pPr>
        <w:spacing w:line="240" w:lineRule="atLeast"/>
        <w:ind w:firstLine="482"/>
        <w:rPr>
          <w:b/>
          <w:bCs/>
        </w:rPr>
      </w:pPr>
      <w:proofErr w:type="spellStart"/>
      <w:r w:rsidRPr="000A4C80">
        <w:rPr>
          <w:b/>
          <w:bCs/>
        </w:rPr>
        <w:t>Workloada</w:t>
      </w:r>
      <w:proofErr w:type="spellEnd"/>
      <w:r w:rsidRPr="000A4C80">
        <w:rPr>
          <w:b/>
          <w:bCs/>
        </w:rPr>
        <w:t xml:space="preserve"> </w:t>
      </w:r>
      <w:r>
        <w:rPr>
          <w:rFonts w:hint="eastAsia"/>
          <w:b/>
          <w:bCs/>
        </w:rPr>
        <w:t>单位时延</w:t>
      </w:r>
      <w:r w:rsidRPr="000A4C80">
        <w:rPr>
          <w:b/>
          <w:bCs/>
        </w:rPr>
        <w:t>(</w:t>
      </w:r>
      <w:proofErr w:type="spellStart"/>
      <w:r w:rsidRPr="000A4C80">
        <w:rPr>
          <w:b/>
          <w:bCs/>
        </w:rPr>
        <w:t>ms</w:t>
      </w:r>
      <w:proofErr w:type="spellEnd"/>
      <w:r w:rsidRPr="000A4C80">
        <w:rPr>
          <w:b/>
          <w:bCs/>
        </w:rPr>
        <w:t>):</w:t>
      </w:r>
    </w:p>
    <w:p w14:paraId="60386383" w14:textId="00750CD9" w:rsidR="00DA08C3" w:rsidRPr="00244C92" w:rsidRDefault="00466F2A" w:rsidP="00BC6373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5.7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3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-1.96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2.66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-1.8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6.7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1.2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1</m:t>
              </m:r>
            </m:sup>
          </m:sSup>
          <m:r>
            <w:rPr>
              <w:rFonts w:ascii="Cambria Math" w:hAnsi="Cambria Math" w:hint="eastAsia"/>
            </w:rPr>
            <m:t>x</m:t>
          </m:r>
          <m:r>
            <w:rPr>
              <w:rFonts w:ascii="Cambria Math" w:hAnsi="Cambria Math"/>
            </w:rPr>
            <m:t>+0.165</m:t>
          </m:r>
        </m:oMath>
      </m:oMathPara>
    </w:p>
    <w:p w14:paraId="56402CD3" w14:textId="7EE9513C" w:rsidR="00DA08C3" w:rsidRDefault="00DA08C3" w:rsidP="00BC6373">
      <w:pPr>
        <w:spacing w:line="240" w:lineRule="atLeast"/>
      </w:pPr>
    </w:p>
    <w:p w14:paraId="0373FABD" w14:textId="1366DD89" w:rsidR="00DA08C3" w:rsidRDefault="00DA08C3" w:rsidP="00BC6373">
      <w:pPr>
        <w:spacing w:line="240" w:lineRule="atLeast"/>
      </w:pPr>
    </w:p>
    <w:p w14:paraId="465A5AF5" w14:textId="458B10A3" w:rsidR="00DA08C3" w:rsidRDefault="00DA08C3" w:rsidP="00BC6373">
      <w:pPr>
        <w:spacing w:line="240" w:lineRule="atLeast"/>
      </w:pPr>
    </w:p>
    <w:p w14:paraId="46723E1F" w14:textId="137F2D3A" w:rsidR="00A6000A" w:rsidRDefault="00A6000A" w:rsidP="00A6000A">
      <w:pPr>
        <w:pStyle w:val="ad"/>
        <w:keepNext/>
        <w:ind w:firstLine="400"/>
        <w:jc w:val="center"/>
      </w:pPr>
      <w:r>
        <w:t>表格</w:t>
      </w:r>
      <w:r>
        <w:t xml:space="preserve"> 5  </w:t>
      </w:r>
      <w:proofErr w:type="spellStart"/>
      <w:r>
        <w:t>W</w:t>
      </w:r>
      <w:r w:rsidRPr="006F4BAF">
        <w:t>orkload</w:t>
      </w:r>
      <w:r>
        <w:t>B</w:t>
      </w:r>
      <w:proofErr w:type="spellEnd"/>
      <w:r w:rsidRPr="006F4BAF">
        <w:t xml:space="preserve"> </w:t>
      </w:r>
      <w:r w:rsidRPr="006F4BAF">
        <w:t>对性能指标进行贝叶斯多项式建模</w:t>
      </w:r>
      <w:r>
        <w:rPr>
          <w:rFonts w:hint="eastAsia"/>
          <w:noProof/>
        </w:rPr>
        <w:t>结果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843"/>
        <w:gridCol w:w="3539"/>
        <w:gridCol w:w="716"/>
        <w:gridCol w:w="3679"/>
      </w:tblGrid>
      <w:tr w:rsidR="00B8689D" w14:paraId="583F41C7" w14:textId="77777777" w:rsidTr="00BE262A">
        <w:tc>
          <w:tcPr>
            <w:tcW w:w="843" w:type="dxa"/>
          </w:tcPr>
          <w:p w14:paraId="18BFED93" w14:textId="253B21E1" w:rsidR="00B8689D" w:rsidRDefault="00B8689D" w:rsidP="00B8689D">
            <w:pPr>
              <w:spacing w:line="240" w:lineRule="atLeast"/>
              <w:ind w:firstLineChars="0" w:firstLine="0"/>
            </w:pPr>
            <w:r w:rsidRPr="0045070B">
              <w:rPr>
                <w:rFonts w:hint="eastAsia"/>
                <w:sz w:val="15"/>
                <w:szCs w:val="15"/>
              </w:rPr>
              <w:t>最高项次数</w:t>
            </w:r>
          </w:p>
        </w:tc>
        <w:tc>
          <w:tcPr>
            <w:tcW w:w="3539" w:type="dxa"/>
          </w:tcPr>
          <w:p w14:paraId="1609E3B1" w14:textId="724D1C17" w:rsidR="00B8689D" w:rsidRPr="00770ED5" w:rsidRDefault="00A6000A" w:rsidP="00B8689D">
            <w:pPr>
              <w:spacing w:line="240" w:lineRule="atLeast"/>
              <w:ind w:firstLineChars="0" w:firstLine="0"/>
              <w:rPr>
                <w:noProof/>
              </w:rPr>
            </w:pPr>
            <w:r>
              <w:rPr>
                <w:noProof/>
              </w:rPr>
              <w:t>W</w:t>
            </w:r>
            <w:r w:rsidR="00B8689D">
              <w:rPr>
                <w:noProof/>
              </w:rPr>
              <w:t>orkload</w:t>
            </w:r>
            <w:r>
              <w:rPr>
                <w:noProof/>
              </w:rPr>
              <w:t>-B</w:t>
            </w:r>
            <w:r w:rsidR="00B8689D">
              <w:rPr>
                <w:rFonts w:hint="eastAsia"/>
                <w:noProof/>
              </w:rPr>
              <w:t>吞吐量随访问数变化</w:t>
            </w:r>
          </w:p>
        </w:tc>
        <w:tc>
          <w:tcPr>
            <w:tcW w:w="716" w:type="dxa"/>
          </w:tcPr>
          <w:p w14:paraId="1470B520" w14:textId="6F72DE5C" w:rsidR="00B8689D" w:rsidRDefault="00B8689D" w:rsidP="00B8689D">
            <w:pPr>
              <w:spacing w:line="240" w:lineRule="atLeast"/>
              <w:ind w:firstLineChars="0" w:firstLine="0"/>
            </w:pPr>
            <w:r w:rsidRPr="0045070B">
              <w:rPr>
                <w:rFonts w:hint="eastAsia"/>
                <w:sz w:val="15"/>
                <w:szCs w:val="15"/>
              </w:rPr>
              <w:t>最高项次数</w:t>
            </w:r>
          </w:p>
        </w:tc>
        <w:tc>
          <w:tcPr>
            <w:tcW w:w="3679" w:type="dxa"/>
          </w:tcPr>
          <w:p w14:paraId="42E14C77" w14:textId="36B474B6" w:rsidR="00B8689D" w:rsidRPr="00770ED5" w:rsidRDefault="00A6000A" w:rsidP="00B8689D">
            <w:pPr>
              <w:spacing w:line="240" w:lineRule="atLeast"/>
              <w:ind w:firstLineChars="0" w:firstLine="0"/>
              <w:rPr>
                <w:noProof/>
              </w:rPr>
            </w:pPr>
            <w:r>
              <w:rPr>
                <w:noProof/>
              </w:rPr>
              <w:t>W</w:t>
            </w:r>
            <w:r w:rsidR="00B8689D">
              <w:rPr>
                <w:noProof/>
              </w:rPr>
              <w:t>orkload</w:t>
            </w:r>
            <w:r>
              <w:rPr>
                <w:noProof/>
              </w:rPr>
              <w:t>-B</w:t>
            </w:r>
            <w:r w:rsidR="00B8689D">
              <w:rPr>
                <w:rFonts w:hint="eastAsia"/>
                <w:noProof/>
              </w:rPr>
              <w:t>平均时延随访问数变化</w:t>
            </w:r>
          </w:p>
        </w:tc>
      </w:tr>
      <w:tr w:rsidR="00B8689D" w14:paraId="3EC2D33F" w14:textId="77777777" w:rsidTr="00BE262A">
        <w:tc>
          <w:tcPr>
            <w:tcW w:w="843" w:type="dxa"/>
          </w:tcPr>
          <w:p w14:paraId="7BDCAF54" w14:textId="0540E1D7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二次</w:t>
            </w:r>
          </w:p>
        </w:tc>
        <w:tc>
          <w:tcPr>
            <w:tcW w:w="3539" w:type="dxa"/>
          </w:tcPr>
          <w:p w14:paraId="5C3F28AB" w14:textId="20C414DE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43C2197F" wp14:editId="09085C28">
                  <wp:extent cx="2054225" cy="1490345"/>
                  <wp:effectExtent l="0" t="0" r="0" b="0"/>
                  <wp:docPr id="233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4225" cy="14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7E080B66" w14:textId="45268703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二次</w:t>
            </w:r>
          </w:p>
        </w:tc>
        <w:tc>
          <w:tcPr>
            <w:tcW w:w="3679" w:type="dxa"/>
          </w:tcPr>
          <w:p w14:paraId="15AA3BBF" w14:textId="52B42FB1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2F3CEB67" wp14:editId="711877AE">
                  <wp:extent cx="1977390" cy="1442720"/>
                  <wp:effectExtent l="0" t="0" r="0" b="0"/>
                  <wp:docPr id="234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7390" cy="1442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7BEA5CE5" w14:textId="77777777" w:rsidTr="00BE262A">
        <w:tc>
          <w:tcPr>
            <w:tcW w:w="843" w:type="dxa"/>
          </w:tcPr>
          <w:p w14:paraId="532EEEF4" w14:textId="25249C98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三次</w:t>
            </w:r>
          </w:p>
        </w:tc>
        <w:tc>
          <w:tcPr>
            <w:tcW w:w="3539" w:type="dxa"/>
          </w:tcPr>
          <w:p w14:paraId="4A91E307" w14:textId="1BF42F8D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7567A8AF" wp14:editId="3547BB96">
                  <wp:extent cx="2036445" cy="1502410"/>
                  <wp:effectExtent l="0" t="0" r="0" b="0"/>
                  <wp:docPr id="233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6445" cy="1502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59BF5BF5" w14:textId="721669FC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三次</w:t>
            </w:r>
          </w:p>
        </w:tc>
        <w:tc>
          <w:tcPr>
            <w:tcW w:w="3679" w:type="dxa"/>
          </w:tcPr>
          <w:p w14:paraId="1D37ACBC" w14:textId="1DA919F6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3524FA67" wp14:editId="6A3C12C6">
                  <wp:extent cx="1995170" cy="1472565"/>
                  <wp:effectExtent l="0" t="0" r="0" b="0"/>
                  <wp:docPr id="234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5170" cy="1472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18968F30" w14:textId="77777777" w:rsidTr="00BE262A">
        <w:tc>
          <w:tcPr>
            <w:tcW w:w="843" w:type="dxa"/>
          </w:tcPr>
          <w:p w14:paraId="68FAAAA9" w14:textId="0898427F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lastRenderedPageBreak/>
              <w:t>四次</w:t>
            </w:r>
          </w:p>
        </w:tc>
        <w:tc>
          <w:tcPr>
            <w:tcW w:w="3539" w:type="dxa"/>
          </w:tcPr>
          <w:p w14:paraId="7371FDC4" w14:textId="66C21F09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4116C82F" wp14:editId="518E9A4B">
                  <wp:extent cx="2066290" cy="1484630"/>
                  <wp:effectExtent l="0" t="0" r="0" b="0"/>
                  <wp:docPr id="234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66290" cy="148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77214960" w14:textId="60ECE59A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四次</w:t>
            </w:r>
          </w:p>
        </w:tc>
        <w:tc>
          <w:tcPr>
            <w:tcW w:w="3679" w:type="dxa"/>
          </w:tcPr>
          <w:p w14:paraId="5308EDC5" w14:textId="70CDA8E4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7EAD0993" wp14:editId="2E46E50B">
                  <wp:extent cx="1995170" cy="1478280"/>
                  <wp:effectExtent l="0" t="0" r="0" b="0"/>
                  <wp:docPr id="234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5170" cy="1478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593540D8" w14:textId="77777777" w:rsidTr="00BE262A">
        <w:tc>
          <w:tcPr>
            <w:tcW w:w="843" w:type="dxa"/>
          </w:tcPr>
          <w:p w14:paraId="62FFD823" w14:textId="543BBC5B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五次</w:t>
            </w:r>
          </w:p>
        </w:tc>
        <w:tc>
          <w:tcPr>
            <w:tcW w:w="3539" w:type="dxa"/>
          </w:tcPr>
          <w:p w14:paraId="0C139D4C" w14:textId="03B0A1E0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217D73A6" wp14:editId="31898499">
                  <wp:extent cx="2078355" cy="1466850"/>
                  <wp:effectExtent l="0" t="0" r="0" b="0"/>
                  <wp:docPr id="234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8355" cy="1466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67861345" w14:textId="7B3124ED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五次</w:t>
            </w:r>
          </w:p>
        </w:tc>
        <w:tc>
          <w:tcPr>
            <w:tcW w:w="3679" w:type="dxa"/>
          </w:tcPr>
          <w:p w14:paraId="1D9E33C8" w14:textId="0AA0144A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05A18280" wp14:editId="27733AB6">
                  <wp:extent cx="2155190" cy="1597025"/>
                  <wp:effectExtent l="0" t="0" r="0" b="0"/>
                  <wp:docPr id="234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5190" cy="1597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295F175D" w14:textId="77777777" w:rsidTr="00BE262A">
        <w:tc>
          <w:tcPr>
            <w:tcW w:w="843" w:type="dxa"/>
          </w:tcPr>
          <w:p w14:paraId="6B05795B" w14:textId="12B5CE12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六次</w:t>
            </w:r>
          </w:p>
        </w:tc>
        <w:tc>
          <w:tcPr>
            <w:tcW w:w="3539" w:type="dxa"/>
          </w:tcPr>
          <w:p w14:paraId="4C0D7E8F" w14:textId="25B53E4C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4AF99592" wp14:editId="6660AC0C">
                  <wp:extent cx="2101850" cy="1520190"/>
                  <wp:effectExtent l="0" t="0" r="0" b="0"/>
                  <wp:docPr id="234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1850" cy="152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3CBD205F" w14:textId="27628C17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六次</w:t>
            </w:r>
          </w:p>
        </w:tc>
        <w:tc>
          <w:tcPr>
            <w:tcW w:w="3679" w:type="dxa"/>
          </w:tcPr>
          <w:p w14:paraId="3E8FAFFB" w14:textId="1C0DA7D7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0110F26F" wp14:editId="238763D5">
                  <wp:extent cx="2042795" cy="1537970"/>
                  <wp:effectExtent l="0" t="0" r="0" b="0"/>
                  <wp:docPr id="235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2795" cy="1537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22E329E8" w14:textId="77777777" w:rsidTr="00BE262A">
        <w:tc>
          <w:tcPr>
            <w:tcW w:w="843" w:type="dxa"/>
          </w:tcPr>
          <w:p w14:paraId="401002D5" w14:textId="63AF484D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七次</w:t>
            </w:r>
          </w:p>
        </w:tc>
        <w:tc>
          <w:tcPr>
            <w:tcW w:w="3539" w:type="dxa"/>
          </w:tcPr>
          <w:p w14:paraId="41497A20" w14:textId="4830BD36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2D01011C" wp14:editId="0BB56001">
                  <wp:extent cx="2000885" cy="1472565"/>
                  <wp:effectExtent l="0" t="0" r="0" b="0"/>
                  <wp:docPr id="234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0885" cy="1472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3ADEE1CF" w14:textId="0AA508BA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七次</w:t>
            </w:r>
          </w:p>
        </w:tc>
        <w:tc>
          <w:tcPr>
            <w:tcW w:w="3679" w:type="dxa"/>
          </w:tcPr>
          <w:p w14:paraId="1389A748" w14:textId="40692A36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094D7E2A" wp14:editId="36359385">
                  <wp:extent cx="2007235" cy="1484630"/>
                  <wp:effectExtent l="0" t="0" r="0" b="0"/>
                  <wp:docPr id="235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7235" cy="148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66F2D02C" w14:textId="77777777" w:rsidTr="00BE262A">
        <w:tc>
          <w:tcPr>
            <w:tcW w:w="843" w:type="dxa"/>
          </w:tcPr>
          <w:p w14:paraId="7FCB7E52" w14:textId="5675A1EA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八次</w:t>
            </w:r>
          </w:p>
        </w:tc>
        <w:tc>
          <w:tcPr>
            <w:tcW w:w="3539" w:type="dxa"/>
          </w:tcPr>
          <w:p w14:paraId="3CBA1636" w14:textId="7D715A63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63BC1614" wp14:editId="0C8FA31D">
                  <wp:extent cx="2025015" cy="1449070"/>
                  <wp:effectExtent l="0" t="0" r="0" b="0"/>
                  <wp:docPr id="2344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5015" cy="144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49F2EA5C" w14:textId="784C8E26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八次</w:t>
            </w:r>
          </w:p>
        </w:tc>
        <w:tc>
          <w:tcPr>
            <w:tcW w:w="3679" w:type="dxa"/>
          </w:tcPr>
          <w:p w14:paraId="0715B5F9" w14:textId="791CA6D0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14C02B08" wp14:editId="58EC3791">
                  <wp:extent cx="2078355" cy="1484630"/>
                  <wp:effectExtent l="0" t="0" r="0" b="0"/>
                  <wp:docPr id="235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8355" cy="148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8689D" w14:paraId="6A18FE4E" w14:textId="77777777" w:rsidTr="00BE262A">
        <w:tc>
          <w:tcPr>
            <w:tcW w:w="843" w:type="dxa"/>
          </w:tcPr>
          <w:p w14:paraId="0C29031A" w14:textId="79D17614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lastRenderedPageBreak/>
              <w:t>九次</w:t>
            </w:r>
          </w:p>
        </w:tc>
        <w:tc>
          <w:tcPr>
            <w:tcW w:w="3539" w:type="dxa"/>
          </w:tcPr>
          <w:p w14:paraId="1C68AB21" w14:textId="0E1CF7AD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2034CE3E" wp14:editId="03166B3F">
                  <wp:extent cx="1977390" cy="1460500"/>
                  <wp:effectExtent l="0" t="0" r="0" b="0"/>
                  <wp:docPr id="234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7390" cy="146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6" w:type="dxa"/>
          </w:tcPr>
          <w:p w14:paraId="7679CAAE" w14:textId="2BF64C0E" w:rsidR="00B8689D" w:rsidRDefault="00B8689D" w:rsidP="00B8689D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九次</w:t>
            </w:r>
          </w:p>
        </w:tc>
        <w:tc>
          <w:tcPr>
            <w:tcW w:w="3679" w:type="dxa"/>
          </w:tcPr>
          <w:p w14:paraId="3961702B" w14:textId="10DEA00C" w:rsidR="00B8689D" w:rsidRDefault="00B8689D" w:rsidP="00B8689D">
            <w:pPr>
              <w:spacing w:line="240" w:lineRule="atLeast"/>
              <w:ind w:firstLineChars="0" w:firstLine="0"/>
            </w:pPr>
            <w:r w:rsidRPr="00770ED5">
              <w:rPr>
                <w:noProof/>
              </w:rPr>
              <w:drawing>
                <wp:inline distT="0" distB="0" distL="0" distR="0" wp14:anchorId="0F0D2318" wp14:editId="369518A1">
                  <wp:extent cx="2018665" cy="1449070"/>
                  <wp:effectExtent l="0" t="0" r="0" b="0"/>
                  <wp:docPr id="235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8665" cy="144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41DFD7A" w14:textId="4798A450" w:rsidR="00244C92" w:rsidRPr="00244C92" w:rsidRDefault="00244C92" w:rsidP="00244C92">
      <w:pPr>
        <w:spacing w:line="240" w:lineRule="atLeast"/>
      </w:pPr>
      <w:r>
        <w:rPr>
          <w:rFonts w:hint="eastAsia"/>
        </w:rPr>
        <w:t>据函数图像分析，</w:t>
      </w:r>
      <w:r w:rsidR="00A04CB9">
        <w:rPr>
          <w:rFonts w:hint="eastAsia"/>
        </w:rPr>
        <w:t>Redis</w:t>
      </w:r>
      <w:r>
        <w:rPr>
          <w:rFonts w:hint="eastAsia"/>
        </w:rPr>
        <w:t>在</w:t>
      </w:r>
      <w:r w:rsidR="00A6000A">
        <w:rPr>
          <w:rFonts w:hint="eastAsia"/>
        </w:rPr>
        <w:t>W</w:t>
      </w:r>
      <w:r>
        <w:rPr>
          <w:rFonts w:hint="eastAsia"/>
        </w:rPr>
        <w:t>orkload</w:t>
      </w:r>
      <w:r w:rsidR="00A6000A">
        <w:t>-B</w:t>
      </w:r>
      <w:r>
        <w:rPr>
          <w:rFonts w:hint="eastAsia"/>
        </w:rPr>
        <w:t>负载条件下，吞吐量随操作数变化的最适合选用的多项式次数为七次。每条指令的平均延时（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）数学模型的多项式最高次数选择为七次。</w:t>
      </w:r>
      <w:r w:rsidR="00B6020F">
        <w:t>Workload</w:t>
      </w:r>
      <w:r w:rsidR="00B6020F">
        <w:rPr>
          <w:rFonts w:hint="eastAsia"/>
        </w:rPr>
        <w:t>上限较为平滑，在操作数为</w:t>
      </w:r>
      <w:r w:rsidR="00B6020F">
        <w:t>25000</w:t>
      </w:r>
      <w:r w:rsidR="00B6020F">
        <w:rPr>
          <w:rFonts w:hint="eastAsia"/>
        </w:rPr>
        <w:t>时达到上限，约为1</w:t>
      </w:r>
      <w:r w:rsidR="00B6020F">
        <w:t>2300</w:t>
      </w:r>
      <w:r w:rsidR="00B6020F" w:rsidRPr="00B6020F">
        <w:t xml:space="preserve"> ops/sec</w:t>
      </w:r>
      <w:r w:rsidR="00B6020F">
        <w:rPr>
          <w:rFonts w:hint="eastAsia"/>
        </w:rPr>
        <w:t>。平均实验与吞吐量近似成反比例关系，</w:t>
      </w:r>
    </w:p>
    <w:p w14:paraId="0C51C8EB" w14:textId="283F31A6" w:rsidR="00244C92" w:rsidRPr="000A4C80" w:rsidRDefault="00244C92" w:rsidP="00244C92">
      <w:pPr>
        <w:spacing w:line="240" w:lineRule="atLeast"/>
        <w:ind w:firstLine="482"/>
        <w:rPr>
          <w:b/>
          <w:bCs/>
        </w:rPr>
      </w:pPr>
      <w:proofErr w:type="spellStart"/>
      <w:r w:rsidRPr="000A4C80">
        <w:rPr>
          <w:b/>
          <w:bCs/>
        </w:rPr>
        <w:t>Workload</w:t>
      </w:r>
      <w:r w:rsidR="00B6020F">
        <w:rPr>
          <w:rFonts w:hint="eastAsia"/>
          <w:b/>
          <w:bCs/>
        </w:rPr>
        <w:t>b</w:t>
      </w:r>
      <w:proofErr w:type="spellEnd"/>
      <w:r w:rsidRPr="000A4C80">
        <w:rPr>
          <w:b/>
          <w:bCs/>
        </w:rPr>
        <w:t xml:space="preserve"> </w:t>
      </w:r>
      <w:r w:rsidRPr="000A4C80">
        <w:rPr>
          <w:rFonts w:hint="eastAsia"/>
          <w:b/>
          <w:bCs/>
        </w:rPr>
        <w:t>吞吐量</w:t>
      </w:r>
      <w:r w:rsidRPr="000A4C80">
        <w:rPr>
          <w:b/>
          <w:bCs/>
        </w:rPr>
        <w:t>(</w:t>
      </w:r>
      <w:bookmarkStart w:id="23" w:name="_Hlk71147036"/>
      <w:r w:rsidRPr="000A4C80">
        <w:rPr>
          <w:b/>
          <w:bCs/>
        </w:rPr>
        <w:t>ops/sec</w:t>
      </w:r>
      <w:bookmarkEnd w:id="23"/>
      <w:r w:rsidRPr="000A4C80">
        <w:rPr>
          <w:b/>
          <w:bCs/>
        </w:rPr>
        <w:t>):</w:t>
      </w:r>
    </w:p>
    <w:p w14:paraId="38959C97" w14:textId="149DF95C" w:rsidR="00244C92" w:rsidRPr="00EA50BE" w:rsidRDefault="00244C92" w:rsidP="00244C92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8.22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×10</m:t>
              </m:r>
            </m:e>
            <m:sup>
              <m:r>
                <w:rPr>
                  <w:rFonts w:ascii="Cambria Math" w:hAnsi="Cambria Math"/>
                </w:rPr>
                <m:t>-3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7</m:t>
              </m:r>
            </m:sup>
          </m:sSup>
          <m:r>
            <w:rPr>
              <w:rFonts w:ascii="Cambria Math" w:hAnsi="Cambria Math"/>
            </w:rPr>
            <m:t>-3.57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+6.3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-5.9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3.09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-9.0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×10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1.34</m:t>
          </m:r>
          <m:r>
            <w:rPr>
              <w:rFonts w:ascii="Cambria Math" w:hAnsi="Cambria Math" w:hint="eastAsia"/>
            </w:rPr>
            <m:t>x</m:t>
          </m:r>
          <m:r>
            <w:rPr>
              <w:rFonts w:ascii="Cambria Math" w:hAnsi="Cambria Math"/>
            </w:rPr>
            <m:t>+4279.5</m:t>
          </m:r>
        </m:oMath>
      </m:oMathPara>
    </w:p>
    <w:p w14:paraId="7C66DB74" w14:textId="0D49BAC9" w:rsidR="00EA50BE" w:rsidRDefault="00EA50BE" w:rsidP="00EA50BE">
      <w:pPr>
        <w:spacing w:line="240" w:lineRule="atLeast"/>
        <w:ind w:firstLine="482"/>
        <w:rPr>
          <w:b/>
          <w:bCs/>
        </w:rPr>
      </w:pPr>
      <w:proofErr w:type="spellStart"/>
      <w:r w:rsidRPr="000A4C80">
        <w:rPr>
          <w:b/>
          <w:bCs/>
        </w:rPr>
        <w:t>Workload</w:t>
      </w:r>
      <w:r>
        <w:rPr>
          <w:rFonts w:hint="eastAsia"/>
          <w:b/>
          <w:bCs/>
        </w:rPr>
        <w:t>b</w:t>
      </w:r>
      <w:proofErr w:type="spellEnd"/>
      <w:r w:rsidRPr="000A4C80">
        <w:rPr>
          <w:b/>
          <w:bCs/>
        </w:rPr>
        <w:t xml:space="preserve"> </w:t>
      </w:r>
      <w:r>
        <w:rPr>
          <w:rFonts w:hint="eastAsia"/>
          <w:b/>
          <w:bCs/>
        </w:rPr>
        <w:t>单位时延</w:t>
      </w:r>
      <w:r w:rsidRPr="000A4C80">
        <w:rPr>
          <w:b/>
          <w:bCs/>
        </w:rPr>
        <w:t>(</w:t>
      </w:r>
      <w:proofErr w:type="spellStart"/>
      <w:r w:rsidRPr="000A4C80">
        <w:rPr>
          <w:b/>
          <w:bCs/>
        </w:rPr>
        <w:t>ms</w:t>
      </w:r>
      <w:proofErr w:type="spellEnd"/>
      <w:r w:rsidRPr="000A4C80">
        <w:rPr>
          <w:b/>
          <w:bCs/>
        </w:rPr>
        <w:t>):</w:t>
      </w:r>
    </w:p>
    <w:p w14:paraId="10FDE7D5" w14:textId="58209FAE" w:rsidR="00EA50BE" w:rsidRPr="00CD2DFD" w:rsidRDefault="00EA50BE" w:rsidP="00EA50BE">
      <w:pPr>
        <w:spacing w:line="240" w:lineRule="atLeast"/>
      </w:pPr>
      <m:oMathPara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-2.96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×10</m:t>
              </m:r>
            </m:e>
            <m:sup>
              <m:r>
                <w:rPr>
                  <w:rFonts w:ascii="Cambria Math" w:hAnsi="Cambria Math"/>
                </w:rPr>
                <m:t>-3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7</m:t>
              </m:r>
            </m:sup>
          </m:sSup>
          <m:r>
            <w:rPr>
              <w:rFonts w:ascii="Cambria Math" w:hAnsi="Cambria Math"/>
            </w:rPr>
            <m:t>+4.57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7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-5.49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1.6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8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-9.5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2.60×10</m:t>
              </m:r>
            </m:e>
            <m:sup>
              <m:r>
                <w:rPr>
                  <w:rFonts w:ascii="Cambria Math" w:hAnsi="Cambria Math"/>
                </w:rPr>
                <m:t>-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2.1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  <m:r>
            <w:rPr>
              <w:rFonts w:ascii="Cambria Math" w:hAnsi="Cambria Math"/>
            </w:rPr>
            <m:t>x+1.56</m:t>
          </m:r>
        </m:oMath>
      </m:oMathPara>
    </w:p>
    <w:p w14:paraId="744C71DC" w14:textId="30AC8592" w:rsidR="00B6020F" w:rsidRPr="00244C92" w:rsidRDefault="00A6000A" w:rsidP="00A6000A">
      <w:pPr>
        <w:spacing w:line="240" w:lineRule="atLeast"/>
      </w:pPr>
      <w:proofErr w:type="spellStart"/>
      <w:r>
        <w:t>W</w:t>
      </w:r>
      <w:r>
        <w:rPr>
          <w:rFonts w:hint="eastAsia"/>
        </w:rPr>
        <w:t>orkload</w:t>
      </w:r>
      <w:r>
        <w:t>C</w:t>
      </w:r>
      <w:proofErr w:type="spellEnd"/>
      <w:r>
        <w:t>-E</w:t>
      </w:r>
      <w:r>
        <w:rPr>
          <w:rFonts w:hint="eastAsia"/>
        </w:rPr>
        <w:t>的数据建模过程大致相同，因此在此处仅展示结果，其它欠拟合和过拟合结果不再赘述。</w:t>
      </w:r>
    </w:p>
    <w:p w14:paraId="35CD3EA5" w14:textId="0CB35314" w:rsidR="00B6020F" w:rsidRPr="000A4C80" w:rsidRDefault="00B6020F" w:rsidP="00B6020F">
      <w:pPr>
        <w:spacing w:line="240" w:lineRule="atLeast"/>
        <w:ind w:firstLine="482"/>
        <w:rPr>
          <w:b/>
          <w:bCs/>
        </w:rPr>
      </w:pPr>
      <w:r w:rsidRPr="000A4C80">
        <w:rPr>
          <w:b/>
          <w:bCs/>
        </w:rPr>
        <w:t>Workload</w:t>
      </w:r>
      <w:r w:rsidR="00A6000A">
        <w:rPr>
          <w:b/>
          <w:bCs/>
        </w:rPr>
        <w:t>-C</w:t>
      </w:r>
      <w:r w:rsidRPr="000A4C80">
        <w:rPr>
          <w:b/>
          <w:bCs/>
        </w:rPr>
        <w:t xml:space="preserve"> </w:t>
      </w:r>
      <w:r w:rsidRPr="000A4C80">
        <w:rPr>
          <w:rFonts w:hint="eastAsia"/>
          <w:b/>
          <w:bCs/>
        </w:rPr>
        <w:t>吞吐量</w:t>
      </w:r>
      <w:r w:rsidRPr="000A4C80">
        <w:rPr>
          <w:b/>
          <w:bCs/>
        </w:rPr>
        <w:t>(ops/sec):</w:t>
      </w:r>
    </w:p>
    <w:p w14:paraId="1DE91716" w14:textId="77777777" w:rsidR="00B6020F" w:rsidRPr="00244C92" w:rsidRDefault="00B6020F" w:rsidP="00B6020F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2.3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×10</m:t>
              </m:r>
            </m:e>
            <m:sup>
              <m:r>
                <w:rPr>
                  <w:rFonts w:ascii="Cambria Math" w:hAnsi="Cambria Math"/>
                </w:rPr>
                <m:t>-26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7</m:t>
              </m:r>
            </m:sup>
          </m:sSup>
          <m:r>
            <w:rPr>
              <w:rFonts w:ascii="Cambria Math" w:hAnsi="Cambria Math"/>
            </w:rPr>
            <m:t>-1.73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-1.2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2.6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2.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6.8×10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6.98×10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/>
          </m:sSup>
          <m:r>
            <w:rPr>
              <w:rFonts w:ascii="Cambria Math" w:hAnsi="Cambria Math"/>
            </w:rPr>
            <m:t>+5946.40</m:t>
          </m:r>
        </m:oMath>
      </m:oMathPara>
    </w:p>
    <w:p w14:paraId="122763FD" w14:textId="48D5AA32" w:rsidR="00B6020F" w:rsidRDefault="00B6020F" w:rsidP="00B6020F">
      <w:pPr>
        <w:spacing w:line="240" w:lineRule="atLeast"/>
        <w:ind w:firstLine="482"/>
        <w:rPr>
          <w:b/>
          <w:bCs/>
        </w:rPr>
      </w:pPr>
      <w:r w:rsidRPr="000A4C80">
        <w:rPr>
          <w:b/>
          <w:bCs/>
        </w:rPr>
        <w:t>Workload</w:t>
      </w:r>
      <w:r w:rsidR="00A6000A">
        <w:rPr>
          <w:b/>
          <w:bCs/>
        </w:rPr>
        <w:t>-C</w:t>
      </w:r>
      <w:r w:rsidRPr="000A4C80">
        <w:rPr>
          <w:b/>
          <w:bCs/>
        </w:rPr>
        <w:t xml:space="preserve"> </w:t>
      </w:r>
      <w:r>
        <w:rPr>
          <w:rFonts w:hint="eastAsia"/>
          <w:b/>
          <w:bCs/>
        </w:rPr>
        <w:t>单位时延</w:t>
      </w:r>
      <w:r w:rsidRPr="000A4C80">
        <w:rPr>
          <w:b/>
          <w:bCs/>
        </w:rPr>
        <w:t>(</w:t>
      </w:r>
      <w:proofErr w:type="spellStart"/>
      <w:r w:rsidRPr="000A4C80">
        <w:rPr>
          <w:b/>
          <w:bCs/>
        </w:rPr>
        <w:t>ms</w:t>
      </w:r>
      <w:proofErr w:type="spellEnd"/>
      <w:r w:rsidRPr="000A4C80">
        <w:rPr>
          <w:b/>
          <w:bCs/>
        </w:rPr>
        <w:t>):</w:t>
      </w:r>
    </w:p>
    <w:p w14:paraId="0C338ED8" w14:textId="29BBDBCA" w:rsidR="00B6020F" w:rsidRPr="00CD2DFD" w:rsidRDefault="00CD2DFD" w:rsidP="00CD2DFD">
      <w:pPr>
        <w:spacing w:line="240" w:lineRule="atLeast"/>
      </w:pPr>
      <m:oMathPara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-2.7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×10</m:t>
              </m:r>
            </m:e>
            <m:sup>
              <m:r>
                <w:rPr>
                  <w:rFonts w:ascii="Cambria Math" w:hAnsi="Cambria Math"/>
                </w:rPr>
                <m:t>-3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7</m:t>
              </m:r>
            </m:sup>
          </m:sSup>
          <m:r>
            <w:rPr>
              <w:rFonts w:ascii="Cambria Math" w:hAnsi="Cambria Math"/>
            </w:rPr>
            <m:t>-1.08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8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-1.7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1.4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8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-6.5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4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1.62×10</m:t>
              </m:r>
            </m:e>
            <m:sup>
              <m:r>
                <w:rPr>
                  <w:rFonts w:ascii="Cambria Math" w:hAnsi="Cambria Math"/>
                </w:rPr>
                <m:t>-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2.06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  <m:r>
            <w:rPr>
              <w:rFonts w:ascii="Cambria Math" w:hAnsi="Cambria Math"/>
            </w:rPr>
            <m:t>x+0.18</m:t>
          </m:r>
        </m:oMath>
      </m:oMathPara>
    </w:p>
    <w:p w14:paraId="30FBB535" w14:textId="6B6B52DA" w:rsidR="00B6020F" w:rsidRPr="000A4C80" w:rsidRDefault="00B6020F" w:rsidP="00B6020F">
      <w:pPr>
        <w:spacing w:line="240" w:lineRule="atLeast"/>
        <w:ind w:firstLine="482"/>
        <w:rPr>
          <w:b/>
          <w:bCs/>
        </w:rPr>
      </w:pPr>
      <w:r w:rsidRPr="000A4C80">
        <w:rPr>
          <w:b/>
          <w:bCs/>
        </w:rPr>
        <w:t>Workload</w:t>
      </w:r>
      <w:r w:rsidR="00A6000A">
        <w:rPr>
          <w:b/>
          <w:bCs/>
        </w:rPr>
        <w:t>-D</w:t>
      </w:r>
      <w:r w:rsidRPr="000A4C80">
        <w:rPr>
          <w:b/>
          <w:bCs/>
        </w:rPr>
        <w:t xml:space="preserve"> </w:t>
      </w:r>
      <w:r w:rsidRPr="000A4C80">
        <w:rPr>
          <w:rFonts w:hint="eastAsia"/>
          <w:b/>
          <w:bCs/>
        </w:rPr>
        <w:t>吞吐量</w:t>
      </w:r>
      <w:r w:rsidRPr="000A4C80">
        <w:rPr>
          <w:b/>
          <w:bCs/>
        </w:rPr>
        <w:t>(ops/sec):</w:t>
      </w:r>
    </w:p>
    <w:p w14:paraId="436389B2" w14:textId="645BB7F3" w:rsidR="00B6020F" w:rsidRPr="00244C92" w:rsidRDefault="00B6020F" w:rsidP="00B6020F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9.56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-3.49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4.69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2.91×10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8.48×10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/>
          </m:sSup>
          <m:r>
            <w:rPr>
              <w:rFonts w:ascii="Cambria Math" w:hAnsi="Cambria Math"/>
            </w:rPr>
            <m:t>+2374.55</m:t>
          </m:r>
        </m:oMath>
      </m:oMathPara>
    </w:p>
    <w:p w14:paraId="5CA64A87" w14:textId="38C371DA" w:rsidR="00B6020F" w:rsidRPr="000A4C80" w:rsidRDefault="00B6020F" w:rsidP="00B6020F">
      <w:pPr>
        <w:spacing w:line="240" w:lineRule="atLeast"/>
        <w:ind w:firstLine="482"/>
        <w:rPr>
          <w:b/>
          <w:bCs/>
        </w:rPr>
      </w:pPr>
      <w:r w:rsidRPr="000A4C80">
        <w:rPr>
          <w:b/>
          <w:bCs/>
        </w:rPr>
        <w:t>Workload</w:t>
      </w:r>
      <w:r w:rsidR="00A6000A">
        <w:rPr>
          <w:b/>
          <w:bCs/>
        </w:rPr>
        <w:t>-D</w:t>
      </w:r>
      <w:r w:rsidRPr="000A4C80">
        <w:rPr>
          <w:b/>
          <w:bCs/>
        </w:rPr>
        <w:t xml:space="preserve"> </w:t>
      </w:r>
      <w:r>
        <w:rPr>
          <w:rFonts w:hint="eastAsia"/>
          <w:b/>
          <w:bCs/>
        </w:rPr>
        <w:t>单位时延</w:t>
      </w:r>
      <w:r w:rsidRPr="000A4C80">
        <w:rPr>
          <w:b/>
          <w:bCs/>
        </w:rPr>
        <w:t>(</w:t>
      </w:r>
      <w:proofErr w:type="spellStart"/>
      <w:r w:rsidRPr="000A4C80">
        <w:rPr>
          <w:b/>
          <w:bCs/>
        </w:rPr>
        <w:t>ms</w:t>
      </w:r>
      <w:proofErr w:type="spellEnd"/>
      <w:r w:rsidRPr="000A4C80">
        <w:rPr>
          <w:b/>
          <w:bCs/>
        </w:rPr>
        <w:t>):</w:t>
      </w:r>
    </w:p>
    <w:p w14:paraId="72860737" w14:textId="1169BB5B" w:rsidR="00B6020F" w:rsidRPr="00B6020F" w:rsidRDefault="00B6020F" w:rsidP="00B6020F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-2.21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6.58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-7.4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5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+3.9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0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9.63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  <m:r>
            <w:rPr>
              <w:rFonts w:ascii="Cambria Math" w:hAnsi="Cambria Math" w:hint="eastAsia"/>
            </w:rPr>
            <m:t>x</m:t>
          </m:r>
          <m:r>
            <w:rPr>
              <w:rFonts w:ascii="Cambria Math" w:hAnsi="Cambria Math"/>
            </w:rPr>
            <m:t>+0.15</m:t>
          </m:r>
        </m:oMath>
      </m:oMathPara>
    </w:p>
    <w:p w14:paraId="09258799" w14:textId="0BCA47A4" w:rsidR="00B6020F" w:rsidRPr="000A4C80" w:rsidRDefault="00B6020F" w:rsidP="00B6020F">
      <w:pPr>
        <w:spacing w:line="240" w:lineRule="atLeast"/>
        <w:ind w:firstLine="482"/>
        <w:rPr>
          <w:b/>
          <w:bCs/>
        </w:rPr>
      </w:pPr>
      <w:r w:rsidRPr="000A4C80">
        <w:rPr>
          <w:b/>
          <w:bCs/>
        </w:rPr>
        <w:t>Workload</w:t>
      </w:r>
      <w:r w:rsidR="00A6000A">
        <w:rPr>
          <w:b/>
          <w:bCs/>
        </w:rPr>
        <w:t>-E</w:t>
      </w:r>
      <w:r w:rsidRPr="000A4C80">
        <w:rPr>
          <w:b/>
          <w:bCs/>
        </w:rPr>
        <w:t xml:space="preserve"> </w:t>
      </w:r>
      <w:r w:rsidRPr="000A4C80">
        <w:rPr>
          <w:rFonts w:hint="eastAsia"/>
          <w:b/>
          <w:bCs/>
        </w:rPr>
        <w:t>吞吐量</w:t>
      </w:r>
      <w:r w:rsidRPr="000A4C80">
        <w:rPr>
          <w:b/>
          <w:bCs/>
        </w:rPr>
        <w:t>(ops/sec):</w:t>
      </w:r>
    </w:p>
    <w:p w14:paraId="7FCFAA68" w14:textId="70E8D8A8" w:rsidR="00B6020F" w:rsidRPr="00244C92" w:rsidRDefault="00B6020F" w:rsidP="00B6020F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7.7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7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-2.72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+3.7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6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2.5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-8.28×10</m:t>
              </m:r>
            </m:e>
            <m:sup>
              <m:r>
                <w:rPr>
                  <w:rFonts w:ascii="Cambria Math" w:hAnsi="Cambria Math"/>
                </w:rPr>
                <m:t>-7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1.20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/>
          </m:sSup>
          <m:r>
            <w:rPr>
              <w:rFonts w:ascii="Cambria Math" w:hAnsi="Cambria Math"/>
            </w:rPr>
            <m:t>+3.25</m:t>
          </m:r>
        </m:oMath>
      </m:oMathPara>
    </w:p>
    <w:p w14:paraId="5CC94FF7" w14:textId="3C2DD5A7" w:rsidR="00B6020F" w:rsidRPr="000A4C80" w:rsidRDefault="00B6020F" w:rsidP="00B6020F">
      <w:pPr>
        <w:spacing w:line="240" w:lineRule="atLeast"/>
        <w:ind w:firstLine="482"/>
        <w:rPr>
          <w:b/>
          <w:bCs/>
        </w:rPr>
      </w:pPr>
      <w:r w:rsidRPr="000A4C80">
        <w:rPr>
          <w:b/>
          <w:bCs/>
        </w:rPr>
        <w:t>Workload</w:t>
      </w:r>
      <w:r w:rsidR="00A6000A">
        <w:rPr>
          <w:b/>
          <w:bCs/>
        </w:rPr>
        <w:t>-E</w:t>
      </w:r>
      <w:r w:rsidRPr="000A4C80">
        <w:rPr>
          <w:b/>
          <w:bCs/>
        </w:rPr>
        <w:t xml:space="preserve"> </w:t>
      </w:r>
      <w:r>
        <w:rPr>
          <w:rFonts w:hint="eastAsia"/>
          <w:b/>
          <w:bCs/>
        </w:rPr>
        <w:t>单位时延</w:t>
      </w:r>
      <w:r w:rsidRPr="000A4C80">
        <w:rPr>
          <w:b/>
          <w:bCs/>
        </w:rPr>
        <w:t>(</w:t>
      </w:r>
      <w:proofErr w:type="spellStart"/>
      <w:r w:rsidRPr="000A4C80">
        <w:rPr>
          <w:b/>
          <w:bCs/>
        </w:rPr>
        <w:t>ms</w:t>
      </w:r>
      <w:proofErr w:type="spellEnd"/>
      <w:r w:rsidRPr="000A4C80">
        <w:rPr>
          <w:b/>
          <w:bCs/>
        </w:rPr>
        <w:t>):</w:t>
      </w:r>
    </w:p>
    <w:p w14:paraId="320D9E0F" w14:textId="7A1DF849" w:rsidR="00B6020F" w:rsidRPr="00D33979" w:rsidRDefault="00B6020F" w:rsidP="00B6020F">
      <w:pPr>
        <w:spacing w:line="240" w:lineRule="atLeast"/>
      </w:pPr>
      <m:oMathPara>
        <m:oMathParaPr>
          <m:jc m:val="center"/>
        </m:oMathParaPr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-8.79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+3.14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2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-4.37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8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+2.95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-9.89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9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1.43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4</m:t>
              </m:r>
            </m:sup>
          </m:sSup>
          <m:r>
            <w:rPr>
              <w:rFonts w:ascii="Cambria Math" w:hAnsi="Cambria Math" w:hint="eastAsia"/>
            </w:rPr>
            <m:t>x</m:t>
          </m:r>
          <m:r>
            <w:rPr>
              <w:rFonts w:ascii="Cambria Math" w:hAnsi="Cambria Math"/>
            </w:rPr>
            <m:t>+3.04</m:t>
          </m:r>
        </m:oMath>
      </m:oMathPara>
    </w:p>
    <w:p w14:paraId="6ACAEF18" w14:textId="06435F30" w:rsidR="00D33979" w:rsidRDefault="00D33979" w:rsidP="00B6020F">
      <w:pPr>
        <w:spacing w:line="240" w:lineRule="atLeast"/>
      </w:pPr>
    </w:p>
    <w:p w14:paraId="61A76477" w14:textId="6DC613A0" w:rsidR="00D33979" w:rsidRDefault="00D33979" w:rsidP="00B6020F">
      <w:pPr>
        <w:spacing w:line="240" w:lineRule="atLeast"/>
      </w:pPr>
    </w:p>
    <w:p w14:paraId="62EBDEA1" w14:textId="77777777" w:rsidR="00D33979" w:rsidRPr="00B6020F" w:rsidRDefault="00D33979" w:rsidP="00B6020F">
      <w:pPr>
        <w:spacing w:line="240" w:lineRule="atLeast"/>
      </w:pPr>
    </w:p>
    <w:p w14:paraId="39C12646" w14:textId="586F5CB8" w:rsidR="00A6000A" w:rsidRDefault="00A6000A" w:rsidP="00A6000A">
      <w:pPr>
        <w:pStyle w:val="ad"/>
        <w:keepNext/>
        <w:ind w:firstLine="400"/>
        <w:jc w:val="center"/>
      </w:pPr>
      <w:r>
        <w:lastRenderedPageBreak/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proofErr w:type="spellStart"/>
      <w:r w:rsidRPr="00006266">
        <w:t>Workload</w:t>
      </w:r>
      <w:r>
        <w:t>C</w:t>
      </w:r>
      <w:proofErr w:type="spellEnd"/>
      <w:r>
        <w:t>-E</w:t>
      </w:r>
      <w:r w:rsidRPr="00006266">
        <w:t xml:space="preserve"> </w:t>
      </w:r>
      <w:r w:rsidRPr="00006266">
        <w:t>对性能指标进行贝叶斯多项式建模结果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704"/>
        <w:gridCol w:w="3553"/>
        <w:gridCol w:w="558"/>
        <w:gridCol w:w="142"/>
        <w:gridCol w:w="3820"/>
      </w:tblGrid>
      <w:tr w:rsidR="00EA50BE" w14:paraId="0C6D9432" w14:textId="77777777" w:rsidTr="00D33979">
        <w:tc>
          <w:tcPr>
            <w:tcW w:w="704" w:type="dxa"/>
          </w:tcPr>
          <w:p w14:paraId="3063E243" w14:textId="748C7453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负载类型</w:t>
            </w:r>
          </w:p>
        </w:tc>
        <w:tc>
          <w:tcPr>
            <w:tcW w:w="3553" w:type="dxa"/>
          </w:tcPr>
          <w:p w14:paraId="02EBF065" w14:textId="12C9FC7F" w:rsidR="00C27B39" w:rsidRDefault="00EA50BE" w:rsidP="00D33979">
            <w:pPr>
              <w:spacing w:line="240" w:lineRule="atLeast"/>
              <w:ind w:firstLineChars="0" w:firstLine="0"/>
              <w:jc w:val="center"/>
            </w:pPr>
            <w:r>
              <w:rPr>
                <w:rFonts w:hint="eastAsia"/>
              </w:rPr>
              <w:t>吞吐量</w:t>
            </w:r>
          </w:p>
        </w:tc>
        <w:tc>
          <w:tcPr>
            <w:tcW w:w="700" w:type="dxa"/>
            <w:gridSpan w:val="2"/>
          </w:tcPr>
          <w:p w14:paraId="3072142E" w14:textId="0ED5FFE1" w:rsidR="00C27B39" w:rsidRDefault="00EA50BE" w:rsidP="00D33979">
            <w:pPr>
              <w:spacing w:line="240" w:lineRule="atLeast"/>
              <w:ind w:firstLineChars="0" w:firstLine="0"/>
              <w:jc w:val="center"/>
            </w:pPr>
            <w:r>
              <w:rPr>
                <w:rFonts w:hint="eastAsia"/>
              </w:rPr>
              <w:t>负载类型</w:t>
            </w:r>
          </w:p>
        </w:tc>
        <w:tc>
          <w:tcPr>
            <w:tcW w:w="3820" w:type="dxa"/>
          </w:tcPr>
          <w:p w14:paraId="237CF91D" w14:textId="77C7CF78" w:rsidR="00C27B39" w:rsidRDefault="00EA50BE" w:rsidP="00D33979">
            <w:pPr>
              <w:spacing w:line="240" w:lineRule="atLeast"/>
              <w:ind w:firstLineChars="0" w:firstLine="0"/>
              <w:jc w:val="center"/>
            </w:pPr>
            <w:r>
              <w:rPr>
                <w:rFonts w:hint="eastAsia"/>
              </w:rPr>
              <w:t>平均单位时延</w:t>
            </w:r>
          </w:p>
        </w:tc>
      </w:tr>
      <w:tr w:rsidR="00EA50BE" w14:paraId="22C780D5" w14:textId="77777777" w:rsidTr="00C27B39">
        <w:tc>
          <w:tcPr>
            <w:tcW w:w="704" w:type="dxa"/>
          </w:tcPr>
          <w:p w14:paraId="62DB00A7" w14:textId="12947521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3553" w:type="dxa"/>
          </w:tcPr>
          <w:p w14:paraId="06B4F33E" w14:textId="21F8D25A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61AA82A3" wp14:editId="5DD75C51">
                  <wp:extent cx="1956876" cy="1460252"/>
                  <wp:effectExtent l="0" t="0" r="5715" b="698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4888" cy="14736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" w:type="dxa"/>
          </w:tcPr>
          <w:p w14:paraId="66E44C91" w14:textId="645E2616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3962" w:type="dxa"/>
            <w:gridSpan w:val="2"/>
          </w:tcPr>
          <w:p w14:paraId="5F5A359C" w14:textId="3A68AFC7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5D2C37CA" wp14:editId="29F92F96">
                  <wp:extent cx="1913727" cy="1377229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2963" cy="1391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50BE" w14:paraId="59240FA3" w14:textId="77777777" w:rsidTr="00C27B39">
        <w:tc>
          <w:tcPr>
            <w:tcW w:w="704" w:type="dxa"/>
          </w:tcPr>
          <w:p w14:paraId="5AA63914" w14:textId="00E7A065" w:rsidR="00C27B39" w:rsidRDefault="00EA50BE" w:rsidP="00BC6373">
            <w:pPr>
              <w:spacing w:line="240" w:lineRule="atLeast"/>
              <w:ind w:firstLineChars="0" w:firstLine="0"/>
            </w:pPr>
            <w:r>
              <w:t>d</w:t>
            </w:r>
          </w:p>
        </w:tc>
        <w:tc>
          <w:tcPr>
            <w:tcW w:w="3553" w:type="dxa"/>
          </w:tcPr>
          <w:p w14:paraId="35E89BF8" w14:textId="04FE97E1" w:rsidR="00C27B39" w:rsidRDefault="00C27B39" w:rsidP="00BC6373">
            <w:pPr>
              <w:spacing w:line="240" w:lineRule="atLeast"/>
              <w:ind w:firstLineChars="0" w:firstLine="0"/>
            </w:pPr>
            <w:r w:rsidRPr="00C27B39">
              <w:rPr>
                <w:noProof/>
              </w:rPr>
              <w:drawing>
                <wp:inline distT="0" distB="0" distL="0" distR="0" wp14:anchorId="36153D13" wp14:editId="0242306E">
                  <wp:extent cx="1979875" cy="1421449"/>
                  <wp:effectExtent l="0" t="0" r="1905" b="762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1576" cy="14370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" w:type="dxa"/>
          </w:tcPr>
          <w:p w14:paraId="37B43B8E" w14:textId="650882F2" w:rsidR="00C27B39" w:rsidRDefault="00EA50BE" w:rsidP="00BC6373">
            <w:pPr>
              <w:spacing w:line="240" w:lineRule="atLeast"/>
              <w:ind w:firstLineChars="0" w:firstLine="0"/>
            </w:pPr>
            <w:r>
              <w:t>d</w:t>
            </w:r>
          </w:p>
        </w:tc>
        <w:tc>
          <w:tcPr>
            <w:tcW w:w="3962" w:type="dxa"/>
            <w:gridSpan w:val="2"/>
          </w:tcPr>
          <w:p w14:paraId="185D94D9" w14:textId="76B9AD8D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4C43E046" wp14:editId="58C370BA">
                  <wp:extent cx="1944377" cy="1467713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3858" cy="14824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A50BE" w14:paraId="54B7FC01" w14:textId="77777777" w:rsidTr="00C27B39">
        <w:tc>
          <w:tcPr>
            <w:tcW w:w="704" w:type="dxa"/>
          </w:tcPr>
          <w:p w14:paraId="5778D301" w14:textId="51010394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e</w:t>
            </w:r>
          </w:p>
        </w:tc>
        <w:tc>
          <w:tcPr>
            <w:tcW w:w="3553" w:type="dxa"/>
          </w:tcPr>
          <w:p w14:paraId="5143B1B1" w14:textId="34925E4C" w:rsidR="00C27B39" w:rsidRDefault="00C27B39" w:rsidP="00BC6373">
            <w:pPr>
              <w:spacing w:line="240" w:lineRule="atLeast"/>
              <w:ind w:firstLineChars="0" w:firstLine="0"/>
            </w:pPr>
            <w:r w:rsidRPr="00C27B39">
              <w:rPr>
                <w:noProof/>
              </w:rPr>
              <w:drawing>
                <wp:inline distT="0" distB="0" distL="0" distR="0" wp14:anchorId="6E385330" wp14:editId="0E14D50B">
                  <wp:extent cx="2027583" cy="1485698"/>
                  <wp:effectExtent l="0" t="0" r="0" b="63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8855" cy="1508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8" w:type="dxa"/>
          </w:tcPr>
          <w:p w14:paraId="2D04B575" w14:textId="2EF32A25" w:rsidR="00C27B39" w:rsidRDefault="00EA50BE" w:rsidP="00BC6373">
            <w:pPr>
              <w:spacing w:line="240" w:lineRule="atLeast"/>
              <w:ind w:firstLineChars="0" w:firstLine="0"/>
            </w:pPr>
            <w:r>
              <w:rPr>
                <w:rFonts w:hint="eastAsia"/>
              </w:rPr>
              <w:t>e</w:t>
            </w:r>
          </w:p>
        </w:tc>
        <w:tc>
          <w:tcPr>
            <w:tcW w:w="3962" w:type="dxa"/>
            <w:gridSpan w:val="2"/>
          </w:tcPr>
          <w:p w14:paraId="28B22166" w14:textId="4C0DE806" w:rsidR="00C27B39" w:rsidRDefault="00C27B39" w:rsidP="00BC6373">
            <w:pPr>
              <w:spacing w:line="240" w:lineRule="atLeast"/>
              <w:ind w:firstLineChars="0" w:firstLine="0"/>
            </w:pPr>
            <w:r w:rsidRPr="00C27B39">
              <w:rPr>
                <w:noProof/>
              </w:rPr>
              <w:drawing>
                <wp:inline distT="0" distB="0" distL="0" distR="0" wp14:anchorId="4C8B1249" wp14:editId="6DDEC16D">
                  <wp:extent cx="2075290" cy="1545350"/>
                  <wp:effectExtent l="0" t="0" r="127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2110729" cy="1571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A02B15" w14:textId="769AC4F4" w:rsidR="00A37CE2" w:rsidRPr="00B55C2E" w:rsidRDefault="00A37CE2" w:rsidP="0058285B">
      <w:pPr>
        <w:pStyle w:val="2"/>
      </w:pPr>
    </w:p>
    <w:p w14:paraId="0AA1903C" w14:textId="77777777" w:rsidR="00026FB6" w:rsidRPr="008A4CE2" w:rsidRDefault="00B55C2E" w:rsidP="00E606EE">
      <w:pPr>
        <w:pStyle w:val="1"/>
      </w:pPr>
      <w:r>
        <w:t>4</w:t>
      </w:r>
      <w:bookmarkStart w:id="24" w:name="_Toc71189094"/>
      <w:r w:rsidR="00E606EE">
        <w:rPr>
          <w:rFonts w:hint="eastAsia"/>
        </w:rPr>
        <w:t xml:space="preserve"> </w:t>
      </w:r>
      <w:r w:rsidR="00E606EE">
        <w:t xml:space="preserve"> </w:t>
      </w:r>
      <w:r w:rsidR="00026FB6" w:rsidRPr="008A4CE2">
        <w:rPr>
          <w:rFonts w:hint="eastAsia"/>
        </w:rPr>
        <w:t>总结与体会</w:t>
      </w:r>
      <w:bookmarkEnd w:id="24"/>
    </w:p>
    <w:p w14:paraId="73270BD6" w14:textId="77777777" w:rsidR="00D876AA" w:rsidRPr="00026953" w:rsidRDefault="00B55C2E" w:rsidP="00E606EE">
      <w:r w:rsidRPr="00B55C2E">
        <w:rPr>
          <w:rFonts w:hint="eastAsia"/>
        </w:rPr>
        <w:t>作为一名大学生，</w:t>
      </w:r>
      <w:proofErr w:type="gramStart"/>
      <w:r w:rsidRPr="00B55C2E">
        <w:rPr>
          <w:rFonts w:hint="eastAsia"/>
        </w:rPr>
        <w:t>在此次</w:t>
      </w:r>
      <w:proofErr w:type="gramEnd"/>
      <w:r>
        <w:rPr>
          <w:rFonts w:hint="eastAsia"/>
        </w:rPr>
        <w:t>数据库负载性能预测</w:t>
      </w:r>
      <w:r w:rsidRPr="00B55C2E">
        <w:rPr>
          <w:rFonts w:hint="eastAsia"/>
        </w:rPr>
        <w:t>的可行方向和</w:t>
      </w:r>
      <w:r w:rsidR="00441A1A">
        <w:rPr>
          <w:rFonts w:hint="eastAsia"/>
        </w:rPr>
        <w:t>对数据库</w:t>
      </w:r>
      <w:r w:rsidRPr="00B55C2E">
        <w:rPr>
          <w:rFonts w:hint="eastAsia"/>
        </w:rPr>
        <w:t>优化方案的探究过程中，我既为</w:t>
      </w:r>
      <w:r w:rsidR="00441A1A">
        <w:rPr>
          <w:rFonts w:hint="eastAsia"/>
        </w:rPr>
        <w:t>实验室的</w:t>
      </w:r>
      <w:r w:rsidRPr="00B55C2E">
        <w:rPr>
          <w:rFonts w:hint="eastAsia"/>
        </w:rPr>
        <w:t>提供了一定的帮助，又深化了对</w:t>
      </w:r>
      <w:r w:rsidR="00441A1A">
        <w:rPr>
          <w:rFonts w:hint="eastAsia"/>
        </w:rPr>
        <w:t>数据库</w:t>
      </w:r>
      <w:r w:rsidRPr="00B55C2E">
        <w:rPr>
          <w:rFonts w:hint="eastAsia"/>
        </w:rPr>
        <w:t>这方面的理解。</w:t>
      </w:r>
      <w:r w:rsidR="00441A1A">
        <w:rPr>
          <w:rFonts w:hint="eastAsia"/>
        </w:rPr>
        <w:t>毕业设计</w:t>
      </w:r>
      <w:r w:rsidRPr="00B55C2E">
        <w:rPr>
          <w:rFonts w:hint="eastAsia"/>
        </w:rPr>
        <w:t>有利于缓解大学生就业压力</w:t>
      </w:r>
      <w:r w:rsidR="00441A1A">
        <w:rPr>
          <w:rFonts w:hint="eastAsia"/>
        </w:rPr>
        <w:t>，开拓视野</w:t>
      </w:r>
      <w:r w:rsidRPr="00B55C2E">
        <w:rPr>
          <w:rFonts w:hint="eastAsia"/>
        </w:rPr>
        <w:t>。一个</w:t>
      </w:r>
      <w:r w:rsidR="00441A1A">
        <w:rPr>
          <w:rFonts w:hint="eastAsia"/>
        </w:rPr>
        <w:t>专业能力</w:t>
      </w:r>
      <w:r w:rsidRPr="00B55C2E">
        <w:rPr>
          <w:rFonts w:hint="eastAsia"/>
        </w:rPr>
        <w:t>强的大学毕业生不但不会成为社会的就业压力，相反还能通过自主创业活动来增加就业岗位，以缓解社会的就业压力。 有利于大学生自我价值实现。</w:t>
      </w:r>
      <w:r w:rsidR="00441A1A">
        <w:rPr>
          <w:rFonts w:hint="eastAsia"/>
        </w:rPr>
        <w:t>本次</w:t>
      </w:r>
      <w:r w:rsidRPr="00B55C2E">
        <w:rPr>
          <w:rFonts w:hint="eastAsia"/>
        </w:rPr>
        <w:t>毕业</w:t>
      </w:r>
      <w:r w:rsidR="00441A1A">
        <w:rPr>
          <w:rFonts w:hint="eastAsia"/>
        </w:rPr>
        <w:t>设计同时也是我个人兴趣方向，对我个人搭建的服务器也有一定帮助</w:t>
      </w:r>
      <w:r w:rsidRPr="00B55C2E">
        <w:rPr>
          <w:rFonts w:hint="eastAsia"/>
        </w:rPr>
        <w:t>，可以把自己的兴趣与</w:t>
      </w:r>
      <w:r w:rsidR="00441A1A">
        <w:rPr>
          <w:rFonts w:hint="eastAsia"/>
        </w:rPr>
        <w:t>专业知识</w:t>
      </w:r>
      <w:r w:rsidRPr="00B55C2E">
        <w:rPr>
          <w:rFonts w:hint="eastAsia"/>
        </w:rPr>
        <w:t>紧密结合，做自己最感兴趣，最愿意做和自己认为最值得做的事情，实现自我价值。有利于大学生自身素质的提高。通过</w:t>
      </w:r>
      <w:r w:rsidR="00441A1A">
        <w:rPr>
          <w:rFonts w:hint="eastAsia"/>
        </w:rPr>
        <w:t>毕业设计</w:t>
      </w:r>
      <w:r w:rsidRPr="00B55C2E">
        <w:rPr>
          <w:rFonts w:hint="eastAsia"/>
        </w:rPr>
        <w:t>，</w:t>
      </w:r>
      <w:r w:rsidR="00441A1A">
        <w:rPr>
          <w:rFonts w:hint="eastAsia"/>
        </w:rPr>
        <w:t>我</w:t>
      </w:r>
      <w:r w:rsidRPr="00B55C2E">
        <w:rPr>
          <w:rFonts w:hint="eastAsia"/>
        </w:rPr>
        <w:t>可以充分调动自己的主观能动性，改变自身就业心态，自主学习，独立思考，并学会自我调节与控制。</w:t>
      </w:r>
    </w:p>
    <w:p w14:paraId="3BFDF9DE" w14:textId="77777777" w:rsidR="00026FB6" w:rsidRPr="00882EC9" w:rsidRDefault="00026FB6" w:rsidP="00E606EE">
      <w:pPr>
        <w:pStyle w:val="ae"/>
        <w:ind w:firstLine="643"/>
      </w:pPr>
      <w:bookmarkStart w:id="25" w:name="_Toc71189095"/>
      <w:r w:rsidRPr="00882EC9">
        <w:rPr>
          <w:rFonts w:hint="eastAsia"/>
        </w:rPr>
        <w:lastRenderedPageBreak/>
        <w:t>参考文献</w:t>
      </w:r>
      <w:bookmarkEnd w:id="25"/>
    </w:p>
    <w:p w14:paraId="19678D7F" w14:textId="2FD08778" w:rsidR="00882EC9" w:rsidRPr="00A04CB9" w:rsidRDefault="00A04CB9" w:rsidP="00A04CB9">
      <w:pPr>
        <w:rPr>
          <w:szCs w:val="21"/>
        </w:rPr>
      </w:pPr>
      <w:r>
        <w:rPr>
          <w:rFonts w:hint="eastAsia"/>
        </w:rPr>
        <w:t>[</w:t>
      </w:r>
      <w:r>
        <w:t xml:space="preserve">1] </w:t>
      </w:r>
      <w:proofErr w:type="gramStart"/>
      <w:r>
        <w:t>宁方美</w:t>
      </w:r>
      <w:proofErr w:type="gramEnd"/>
      <w:r>
        <w:t>，贺雪梅，牟晋娟，Spring Boot集成Redis缓存技术在企业</w:t>
      </w:r>
      <w:proofErr w:type="gramStart"/>
      <w:r>
        <w:t>一</w:t>
      </w:r>
      <w:proofErr w:type="gramEnd"/>
      <w:r>
        <w:t>卡通系统中的应用[J].电子技术与软件工</w:t>
      </w:r>
      <w:r>
        <w:rPr>
          <w:rFonts w:hint="eastAsia"/>
        </w:rPr>
        <w:t>程，</w:t>
      </w:r>
      <w:r>
        <w:t>2019(24):133-134.</w:t>
      </w:r>
    </w:p>
    <w:p w14:paraId="34ABFE6E" w14:textId="73A4D752" w:rsidR="00D879AC" w:rsidRPr="00D879AC" w:rsidRDefault="00D879AC" w:rsidP="00E606EE">
      <w:r w:rsidRPr="00D879AC">
        <w:t>[</w:t>
      </w:r>
      <w:r w:rsidR="00A04CB9">
        <w:t>2</w:t>
      </w:r>
      <w:r w:rsidRPr="00D879AC">
        <w:t xml:space="preserve">] </w:t>
      </w:r>
      <w:proofErr w:type="spellStart"/>
      <w:r w:rsidRPr="00D879AC">
        <w:t>Kanellis</w:t>
      </w:r>
      <w:proofErr w:type="spellEnd"/>
      <w:r w:rsidR="00F07D37">
        <w:t>，</w:t>
      </w:r>
      <w:r w:rsidRPr="00D879AC">
        <w:t xml:space="preserve"> Konstantinos</w:t>
      </w:r>
      <w:r w:rsidR="00F07D37">
        <w:t>，</w:t>
      </w:r>
      <w:r w:rsidRPr="00D879AC">
        <w:t xml:space="preserve"> </w:t>
      </w:r>
      <w:proofErr w:type="spellStart"/>
      <w:r w:rsidRPr="00D879AC">
        <w:t>Ramnatthan</w:t>
      </w:r>
      <w:proofErr w:type="spellEnd"/>
      <w:r w:rsidRPr="00D879AC">
        <w:t xml:space="preserve"> </w:t>
      </w:r>
      <w:proofErr w:type="spellStart"/>
      <w:r w:rsidRPr="00D879AC">
        <w:t>Alagappan</w:t>
      </w:r>
      <w:proofErr w:type="spellEnd"/>
      <w:r w:rsidR="00F07D37">
        <w:t>，</w:t>
      </w:r>
      <w:r w:rsidRPr="00D879AC">
        <w:t xml:space="preserve"> and Shivaram Venkataraman. "Too many knobs to tune? towards faster database tuning by pre-selecting important knobs." In 12th {USENIX} Workshop on Hot Topics in Storage and File Systems (</w:t>
      </w:r>
      <w:proofErr w:type="spellStart"/>
      <w:r w:rsidRPr="00D879AC">
        <w:t>HotStorage</w:t>
      </w:r>
      <w:proofErr w:type="spellEnd"/>
      <w:r w:rsidRPr="00D879AC">
        <w:t xml:space="preserve"> 20). 2020.</w:t>
      </w:r>
    </w:p>
    <w:p w14:paraId="454C8BC4" w14:textId="1A57ED81" w:rsidR="00D879AC" w:rsidRPr="00D879AC" w:rsidRDefault="00D879AC" w:rsidP="00E606EE">
      <w:r w:rsidRPr="00D879AC">
        <w:t>[</w:t>
      </w:r>
      <w:r w:rsidR="00A04CB9">
        <w:t>3</w:t>
      </w:r>
      <w:r w:rsidRPr="00D879AC">
        <w:t>] Cao</w:t>
      </w:r>
      <w:r w:rsidR="00F07D37">
        <w:t>，</w:t>
      </w:r>
      <w:r w:rsidRPr="00D879AC">
        <w:t xml:space="preserve"> </w:t>
      </w:r>
      <w:proofErr w:type="spellStart"/>
      <w:r w:rsidRPr="00D879AC">
        <w:t>Zhichao</w:t>
      </w:r>
      <w:proofErr w:type="spellEnd"/>
      <w:r w:rsidR="00F07D37">
        <w:t>，</w:t>
      </w:r>
      <w:r w:rsidRPr="00D879AC">
        <w:t xml:space="preserve"> </w:t>
      </w:r>
      <w:proofErr w:type="spellStart"/>
      <w:r w:rsidRPr="00D879AC">
        <w:t>Siying</w:t>
      </w:r>
      <w:proofErr w:type="spellEnd"/>
      <w:r w:rsidRPr="00D879AC">
        <w:t xml:space="preserve"> Dong</w:t>
      </w:r>
      <w:r w:rsidR="00F07D37">
        <w:t>，</w:t>
      </w:r>
      <w:r w:rsidRPr="00D879AC">
        <w:t xml:space="preserve"> Sagar </w:t>
      </w:r>
      <w:proofErr w:type="spellStart"/>
      <w:r w:rsidRPr="00D879AC">
        <w:t>Vemuri</w:t>
      </w:r>
      <w:proofErr w:type="spellEnd"/>
      <w:r w:rsidR="00F07D37">
        <w:t>，</w:t>
      </w:r>
      <w:r w:rsidRPr="00D879AC">
        <w:t xml:space="preserve"> and David HC Du. "Characterizing</w:t>
      </w:r>
      <w:r w:rsidR="00F07D37">
        <w:t>，</w:t>
      </w:r>
      <w:r w:rsidRPr="00D879AC">
        <w:t xml:space="preserve"> modeling</w:t>
      </w:r>
      <w:r w:rsidR="00F07D37">
        <w:t>，</w:t>
      </w:r>
      <w:r w:rsidRPr="00D879AC">
        <w:t xml:space="preserve"> and benchmarking </w:t>
      </w:r>
      <w:proofErr w:type="spellStart"/>
      <w:r w:rsidRPr="00D879AC">
        <w:t>RocksDB</w:t>
      </w:r>
      <w:proofErr w:type="spellEnd"/>
      <w:r w:rsidRPr="00D879AC">
        <w:t xml:space="preserve"> </w:t>
      </w:r>
      <w:r w:rsidR="00ED653E">
        <w:t>Key</w:t>
      </w:r>
      <w:r w:rsidRPr="00D879AC">
        <w:t>-value workloads at Facebook." In 18th {USENIX} Conference on File and Storage Technologies ({FAST} 20)</w:t>
      </w:r>
      <w:r w:rsidR="00F07D37">
        <w:t>，</w:t>
      </w:r>
      <w:r w:rsidRPr="00D879AC">
        <w:t xml:space="preserve"> pp. 209-223. 2020.</w:t>
      </w:r>
    </w:p>
    <w:p w14:paraId="249AB4D2" w14:textId="2780C3A5" w:rsidR="00D879AC" w:rsidRPr="00D879AC" w:rsidRDefault="00D879AC" w:rsidP="00E606EE">
      <w:r w:rsidRPr="00D879AC">
        <w:t>[</w:t>
      </w:r>
      <w:r w:rsidR="00A04CB9">
        <w:t>4</w:t>
      </w:r>
      <w:r w:rsidRPr="00D879AC">
        <w:t>] Cooper</w:t>
      </w:r>
      <w:r w:rsidR="00F07D37">
        <w:t>，</w:t>
      </w:r>
      <w:r w:rsidRPr="00D879AC">
        <w:t xml:space="preserve"> Brian F.</w:t>
      </w:r>
      <w:r w:rsidR="00F07D37">
        <w:t>，</w:t>
      </w:r>
      <w:r w:rsidRPr="00D879AC">
        <w:t xml:space="preserve"> Adam Silberstein</w:t>
      </w:r>
      <w:r w:rsidR="00F07D37">
        <w:t>，</w:t>
      </w:r>
      <w:r w:rsidRPr="00D879AC">
        <w:t xml:space="preserve"> Erwin Tam</w:t>
      </w:r>
      <w:r w:rsidR="00F07D37">
        <w:t>，</w:t>
      </w:r>
      <w:r w:rsidRPr="00D879AC">
        <w:t xml:space="preserve"> Raghu Ramakrishnan</w:t>
      </w:r>
      <w:r w:rsidR="00F07D37">
        <w:t>，</w:t>
      </w:r>
      <w:r w:rsidRPr="00D879AC">
        <w:t xml:space="preserve"> and Russell Sears. "Benchmarking cloud serving systems with YCSB." In Proceedings of the 1st ACM symposium on Cloud computing</w:t>
      </w:r>
      <w:r w:rsidR="00F07D37">
        <w:t>，</w:t>
      </w:r>
      <w:r w:rsidRPr="00D879AC">
        <w:t xml:space="preserve"> pp. 143-154. 2010.</w:t>
      </w:r>
    </w:p>
    <w:p w14:paraId="5E17B53A" w14:textId="187D5CD4" w:rsidR="00D879AC" w:rsidRPr="00D879AC" w:rsidRDefault="00D879AC" w:rsidP="00E606EE">
      <w:r w:rsidRPr="00D879AC">
        <w:t>[</w:t>
      </w:r>
      <w:r w:rsidR="00A04CB9">
        <w:t>5</w:t>
      </w:r>
      <w:r w:rsidRPr="00D879AC">
        <w:t xml:space="preserve">] </w:t>
      </w:r>
      <w:proofErr w:type="spellStart"/>
      <w:r w:rsidRPr="00D879AC">
        <w:t>Osemwegie</w:t>
      </w:r>
      <w:proofErr w:type="spellEnd"/>
      <w:r w:rsidR="00F07D37">
        <w:t>，</w:t>
      </w:r>
      <w:r w:rsidRPr="00D879AC">
        <w:t xml:space="preserve"> Omoruyi</w:t>
      </w:r>
      <w:r w:rsidR="00F07D37">
        <w:t>，</w:t>
      </w:r>
      <w:r w:rsidRPr="00D879AC">
        <w:t xml:space="preserve"> Kennedy </w:t>
      </w:r>
      <w:proofErr w:type="spellStart"/>
      <w:r w:rsidRPr="00D879AC">
        <w:t>Okokpujie</w:t>
      </w:r>
      <w:proofErr w:type="spellEnd"/>
      <w:r w:rsidR="00F07D37">
        <w:t>，</w:t>
      </w:r>
      <w:r w:rsidRPr="00D879AC">
        <w:t xml:space="preserve"> </w:t>
      </w:r>
      <w:proofErr w:type="spellStart"/>
      <w:r w:rsidRPr="00D879AC">
        <w:t>Nsikan</w:t>
      </w:r>
      <w:proofErr w:type="spellEnd"/>
      <w:r w:rsidRPr="00D879AC">
        <w:t xml:space="preserve"> </w:t>
      </w:r>
      <w:proofErr w:type="spellStart"/>
      <w:r w:rsidRPr="00D879AC">
        <w:t>Nkordeh</w:t>
      </w:r>
      <w:proofErr w:type="spellEnd"/>
      <w:r w:rsidR="00F07D37">
        <w:t>，</w:t>
      </w:r>
      <w:r w:rsidRPr="00D879AC">
        <w:t xml:space="preserve"> Charles </w:t>
      </w:r>
      <w:proofErr w:type="spellStart"/>
      <w:r w:rsidRPr="00D879AC">
        <w:t>Ndujiuba</w:t>
      </w:r>
      <w:proofErr w:type="spellEnd"/>
      <w:r w:rsidR="00F07D37">
        <w:t>，</w:t>
      </w:r>
      <w:r w:rsidRPr="00D879AC">
        <w:t xml:space="preserve"> John Samuel</w:t>
      </w:r>
      <w:r w:rsidR="00F07D37">
        <w:t>，</w:t>
      </w:r>
      <w:r w:rsidRPr="00D879AC">
        <w:t xml:space="preserve"> and </w:t>
      </w:r>
      <w:proofErr w:type="spellStart"/>
      <w:r w:rsidRPr="00D879AC">
        <w:t>Uzairue</w:t>
      </w:r>
      <w:proofErr w:type="spellEnd"/>
      <w:r w:rsidRPr="00D879AC">
        <w:t xml:space="preserve"> Stanley. "Performance Benchmarking of </w:t>
      </w:r>
      <w:r w:rsidR="00ED653E">
        <w:t>Key</w:t>
      </w:r>
      <w:r w:rsidRPr="00D879AC">
        <w:t>-Value Store NoSQL Databases." International Journal of Electrical and Computer Engineering 8</w:t>
      </w:r>
      <w:r w:rsidR="00F07D37">
        <w:t>，</w:t>
      </w:r>
      <w:r w:rsidRPr="00D879AC">
        <w:t xml:space="preserve"> no. 6 (2018): 5333.</w:t>
      </w:r>
    </w:p>
    <w:p w14:paraId="4E906336" w14:textId="01001579" w:rsidR="00D879AC" w:rsidRPr="00D879AC" w:rsidRDefault="00D879AC" w:rsidP="00E606EE">
      <w:r w:rsidRPr="00D879AC">
        <w:rPr>
          <w:rFonts w:hint="eastAsia"/>
        </w:rPr>
        <w:t>[</w:t>
      </w:r>
      <w:r w:rsidR="00A04CB9">
        <w:t>6</w:t>
      </w:r>
      <w:r w:rsidRPr="00D879AC">
        <w:rPr>
          <w:rFonts w:hint="eastAsia"/>
        </w:rPr>
        <w:t xml:space="preserve">] </w:t>
      </w:r>
      <w:proofErr w:type="gramStart"/>
      <w:r w:rsidRPr="00D879AC">
        <w:rPr>
          <w:rFonts w:hint="eastAsia"/>
        </w:rPr>
        <w:t>申德荣</w:t>
      </w:r>
      <w:proofErr w:type="gramEnd"/>
      <w:r w:rsidR="00F07D37">
        <w:rPr>
          <w:rFonts w:hint="eastAsia"/>
        </w:rPr>
        <w:t>，</w:t>
      </w:r>
      <w:r w:rsidRPr="00D879AC">
        <w:rPr>
          <w:rFonts w:hint="eastAsia"/>
        </w:rPr>
        <w:t xml:space="preserve"> 于戈</w:t>
      </w:r>
      <w:r w:rsidR="00F07D37">
        <w:rPr>
          <w:rFonts w:hint="eastAsia"/>
        </w:rPr>
        <w:t>，</w:t>
      </w:r>
      <w:r w:rsidRPr="00D879AC">
        <w:rPr>
          <w:rFonts w:hint="eastAsia"/>
        </w:rPr>
        <w:t xml:space="preserve"> 王习特</w:t>
      </w:r>
      <w:r w:rsidR="00F07D37">
        <w:rPr>
          <w:rFonts w:hint="eastAsia"/>
        </w:rPr>
        <w:t>，</w:t>
      </w:r>
      <w:r w:rsidRPr="00D879AC">
        <w:rPr>
          <w:rFonts w:hint="eastAsia"/>
        </w:rPr>
        <w:t>等. 支持大数据管理的NoSQL系统研究综述[J]. 软件学报</w:t>
      </w:r>
      <w:r w:rsidR="00F07D37">
        <w:rPr>
          <w:rFonts w:hint="eastAsia"/>
        </w:rPr>
        <w:t>，</w:t>
      </w:r>
      <w:r w:rsidRPr="00D879AC">
        <w:rPr>
          <w:rFonts w:hint="eastAsia"/>
        </w:rPr>
        <w:t xml:space="preserve"> 2013(08):96-113.</w:t>
      </w:r>
    </w:p>
    <w:p w14:paraId="143AF319" w14:textId="1B0CE33F" w:rsidR="00987C78" w:rsidRDefault="00D879AC" w:rsidP="00E606EE">
      <w:r w:rsidRPr="00D879AC">
        <w:rPr>
          <w:rFonts w:hint="eastAsia"/>
        </w:rPr>
        <w:t>[</w:t>
      </w:r>
      <w:r w:rsidR="00A04CB9">
        <w:t>7</w:t>
      </w:r>
      <w:r w:rsidRPr="00D879AC">
        <w:rPr>
          <w:rFonts w:hint="eastAsia"/>
        </w:rPr>
        <w:t>] 杨武军</w:t>
      </w:r>
      <w:r w:rsidR="00F07D37">
        <w:rPr>
          <w:rFonts w:hint="eastAsia"/>
        </w:rPr>
        <w:t>，</w:t>
      </w:r>
      <w:r w:rsidRPr="00D879AC">
        <w:rPr>
          <w:rFonts w:hint="eastAsia"/>
        </w:rPr>
        <w:t xml:space="preserve"> 张继荣</w:t>
      </w:r>
      <w:r w:rsidR="00F07D37">
        <w:rPr>
          <w:rFonts w:hint="eastAsia"/>
        </w:rPr>
        <w:t>，</w:t>
      </w:r>
      <w:r w:rsidRPr="00D879AC">
        <w:rPr>
          <w:rFonts w:hint="eastAsia"/>
        </w:rPr>
        <w:t xml:space="preserve"> </w:t>
      </w:r>
      <w:proofErr w:type="gramStart"/>
      <w:r w:rsidRPr="00D879AC">
        <w:rPr>
          <w:rFonts w:hint="eastAsia"/>
        </w:rPr>
        <w:t>屈军锁</w:t>
      </w:r>
      <w:proofErr w:type="gramEnd"/>
      <w:r w:rsidRPr="00D879AC">
        <w:rPr>
          <w:rFonts w:hint="eastAsia"/>
        </w:rPr>
        <w:t>. 内存数据库技术综述[J]. 西安邮电学院学报</w:t>
      </w:r>
      <w:r w:rsidR="00F07D37">
        <w:rPr>
          <w:rFonts w:hint="eastAsia"/>
        </w:rPr>
        <w:t>，</w:t>
      </w:r>
      <w:r w:rsidRPr="00D879AC">
        <w:rPr>
          <w:rFonts w:hint="eastAsia"/>
        </w:rPr>
        <w:t xml:space="preserve"> 2005.</w:t>
      </w:r>
    </w:p>
    <w:p w14:paraId="151751B8" w14:textId="40EA700B" w:rsidR="009E1404" w:rsidRDefault="009E1404" w:rsidP="009E1404">
      <w:r>
        <w:t>[</w:t>
      </w:r>
      <w:proofErr w:type="gramStart"/>
      <w:r>
        <w:t>8]</w:t>
      </w:r>
      <w:proofErr w:type="spellStart"/>
      <w:r>
        <w:t>Dimosthenis</w:t>
      </w:r>
      <w:proofErr w:type="spellEnd"/>
      <w:proofErr w:type="gramEnd"/>
      <w:r>
        <w:t xml:space="preserve"> </w:t>
      </w:r>
      <w:proofErr w:type="spellStart"/>
      <w:r>
        <w:t>Kyriazis</w:t>
      </w:r>
      <w:proofErr w:type="spellEnd"/>
      <w:r>
        <w:t xml:space="preserve"> Cloud forward: From distributed to complete computing[J]  Future Generation Computer Systems, 2018, 78</w:t>
      </w:r>
    </w:p>
    <w:p w14:paraId="3AA6B5A5" w14:textId="30F08EBB" w:rsidR="009E1404" w:rsidRDefault="009E1404" w:rsidP="009E1404">
      <w:r>
        <w:t>[</w:t>
      </w:r>
      <w:proofErr w:type="gramStart"/>
      <w:r>
        <w:t>9]Gregory</w:t>
      </w:r>
      <w:proofErr w:type="gramEnd"/>
      <w:r>
        <w:t xml:space="preserve"> </w:t>
      </w:r>
      <w:proofErr w:type="spellStart"/>
      <w:r>
        <w:t>Chockler</w:t>
      </w:r>
      <w:proofErr w:type="spellEnd"/>
      <w:r>
        <w:t xml:space="preserve">, Seth Gilbert, Vincent </w:t>
      </w:r>
      <w:proofErr w:type="spellStart"/>
      <w:r>
        <w:t>Gramoli</w:t>
      </w:r>
      <w:proofErr w:type="spellEnd"/>
      <w:r>
        <w:t xml:space="preserve"> et al. Reconfigurable distributed storage for dynamic networks[J]  Journal of Parallel and Distributed Computing, 2008, 69(1)</w:t>
      </w:r>
    </w:p>
    <w:p w14:paraId="5876BAAE" w14:textId="641220D1" w:rsidR="009E1404" w:rsidRDefault="009E1404" w:rsidP="009E1404">
      <w:r>
        <w:t>[</w:t>
      </w:r>
      <w:proofErr w:type="gramStart"/>
      <w:r>
        <w:t>10]Hamza</w:t>
      </w:r>
      <w:proofErr w:type="gramEnd"/>
      <w:r>
        <w:t xml:space="preserve"> Ben-Ammar, Yassine </w:t>
      </w:r>
      <w:proofErr w:type="spellStart"/>
      <w:r>
        <w:t>Hadjadj-Aoul</w:t>
      </w:r>
      <w:proofErr w:type="spellEnd"/>
      <w:r>
        <w:t xml:space="preserve">, Gerardo </w:t>
      </w:r>
      <w:proofErr w:type="spellStart"/>
      <w:r>
        <w:t>Rubino</w:t>
      </w:r>
      <w:proofErr w:type="spellEnd"/>
      <w:r>
        <w:t xml:space="preserve"> et al. On the performance analysis of distributed caching systems using a customizable Markov chain model[</w:t>
      </w:r>
      <w:proofErr w:type="gramStart"/>
      <w:r>
        <w:t>J]  Journal</w:t>
      </w:r>
      <w:proofErr w:type="gramEnd"/>
      <w:r>
        <w:t xml:space="preserve"> of Network and Computer Applications, 2019</w:t>
      </w:r>
    </w:p>
    <w:p w14:paraId="35816E2B" w14:textId="77777777" w:rsidR="009E1404" w:rsidRDefault="009E1404" w:rsidP="00D33979">
      <w:pPr>
        <w:pStyle w:val="ae"/>
        <w:ind w:firstLineChars="0" w:firstLine="0"/>
      </w:pPr>
      <w:bookmarkStart w:id="26" w:name="_Toc71189096"/>
    </w:p>
    <w:p w14:paraId="348CCFD0" w14:textId="070A6997" w:rsidR="00B46D32" w:rsidRPr="00281BC0" w:rsidRDefault="00B46D32" w:rsidP="00D33979">
      <w:pPr>
        <w:pStyle w:val="ae"/>
        <w:ind w:firstLineChars="0" w:firstLine="0"/>
      </w:pPr>
      <w:proofErr w:type="spellStart"/>
      <w:r w:rsidRPr="00281BC0">
        <w:rPr>
          <w:rFonts w:hint="eastAsia"/>
        </w:rPr>
        <w:lastRenderedPageBreak/>
        <w:t>致谢</w:t>
      </w:r>
      <w:bookmarkEnd w:id="26"/>
      <w:proofErr w:type="spellEnd"/>
    </w:p>
    <w:p w14:paraId="190D2E37" w14:textId="77777777" w:rsidR="00625A99" w:rsidRPr="00026953" w:rsidRDefault="00625A99" w:rsidP="00E606EE">
      <w:r w:rsidRPr="00026953">
        <w:rPr>
          <w:rFonts w:hint="eastAsia"/>
        </w:rPr>
        <w:t>经过几个月的忙碌，</w:t>
      </w:r>
      <w:r w:rsidR="00D00D4B">
        <w:rPr>
          <w:rFonts w:hint="eastAsia"/>
        </w:rPr>
        <w:t>我的</w:t>
      </w:r>
      <w:r w:rsidRPr="00026953">
        <w:rPr>
          <w:rFonts w:hint="eastAsia"/>
        </w:rPr>
        <w:t>毕业设计已经</w:t>
      </w:r>
      <w:r w:rsidR="008952B5">
        <w:rPr>
          <w:rFonts w:hint="eastAsia"/>
        </w:rPr>
        <w:t>基本完成</w:t>
      </w:r>
      <w:r w:rsidR="008952B5">
        <w:t>了</w:t>
      </w:r>
      <w:r w:rsidR="000B4664" w:rsidRPr="00026953">
        <w:rPr>
          <w:rFonts w:hint="eastAsia"/>
        </w:rPr>
        <w:t>。</w:t>
      </w:r>
      <w:r w:rsidRPr="00026953">
        <w:rPr>
          <w:rFonts w:hint="eastAsia"/>
        </w:rPr>
        <w:t>作为一</w:t>
      </w:r>
      <w:r w:rsidR="000B4664" w:rsidRPr="00026953">
        <w:rPr>
          <w:rFonts w:hint="eastAsia"/>
        </w:rPr>
        <w:t>名大四</w:t>
      </w:r>
      <w:r w:rsidRPr="00026953">
        <w:rPr>
          <w:rFonts w:hint="eastAsia"/>
        </w:rPr>
        <w:t>生，由于</w:t>
      </w:r>
      <w:r w:rsidR="00FF5051" w:rsidRPr="00026953">
        <w:rPr>
          <w:rFonts w:hint="eastAsia"/>
        </w:rPr>
        <w:t>个人</w:t>
      </w:r>
      <w:r w:rsidRPr="00026953">
        <w:rPr>
          <w:rFonts w:hint="eastAsia"/>
        </w:rPr>
        <w:t>经验匮乏，难免有许多</w:t>
      </w:r>
      <w:r w:rsidR="00EC017C" w:rsidRPr="00026953">
        <w:rPr>
          <w:rFonts w:hint="eastAsia"/>
        </w:rPr>
        <w:t>地方</w:t>
      </w:r>
      <w:r w:rsidRPr="00026953">
        <w:rPr>
          <w:rFonts w:hint="eastAsia"/>
        </w:rPr>
        <w:t>考虑不周全。如果没有</w:t>
      </w:r>
      <w:r w:rsidR="001E66EC">
        <w:rPr>
          <w:rFonts w:hint="eastAsia"/>
        </w:rPr>
        <w:t>窦辉</w:t>
      </w:r>
      <w:r w:rsidRPr="00026953">
        <w:rPr>
          <w:rFonts w:hint="eastAsia"/>
        </w:rPr>
        <w:t>老师的督促指导，以及同学们的</w:t>
      </w:r>
      <w:r w:rsidR="00A138CA">
        <w:rPr>
          <w:rFonts w:hint="eastAsia"/>
        </w:rPr>
        <w:t>建议提醒</w:t>
      </w:r>
      <w:r w:rsidRPr="00026953">
        <w:rPr>
          <w:rFonts w:hint="eastAsia"/>
        </w:rPr>
        <w:t>，要完成这个设计是</w:t>
      </w:r>
      <w:r w:rsidR="008952B5">
        <w:rPr>
          <w:rFonts w:hint="eastAsia"/>
        </w:rPr>
        <w:t>十分困难</w:t>
      </w:r>
      <w:r w:rsidR="008952B5">
        <w:t>的</w:t>
      </w:r>
      <w:r w:rsidRPr="00026953">
        <w:rPr>
          <w:rFonts w:hint="eastAsia"/>
        </w:rPr>
        <w:t>。</w:t>
      </w:r>
      <w:r w:rsidR="00892F46">
        <w:rPr>
          <w:rFonts w:hint="eastAsia"/>
        </w:rPr>
        <w:t>在</w:t>
      </w:r>
      <w:r w:rsidR="00892F46">
        <w:t>此，</w:t>
      </w:r>
      <w:r w:rsidR="005E7310">
        <w:rPr>
          <w:rFonts w:hint="eastAsia"/>
        </w:rPr>
        <w:t>衷心</w:t>
      </w:r>
      <w:r w:rsidR="00892F46">
        <w:t>感谢她们</w:t>
      </w:r>
      <w:r w:rsidR="00892F46">
        <w:rPr>
          <w:rFonts w:hint="eastAsia"/>
        </w:rPr>
        <w:t>的</w:t>
      </w:r>
      <w:r w:rsidR="00892F46">
        <w:t>支持与帮助。</w:t>
      </w:r>
    </w:p>
    <w:p w14:paraId="29B2AAAE" w14:textId="77777777" w:rsidR="00625A99" w:rsidRPr="00026953" w:rsidRDefault="00B27ABF" w:rsidP="00E606EE">
      <w:r>
        <w:rPr>
          <w:rFonts w:hint="eastAsia"/>
        </w:rPr>
        <w:t>其次</w:t>
      </w:r>
      <w:r>
        <w:t>，</w:t>
      </w:r>
      <w:r w:rsidR="00625A99" w:rsidRPr="00026953">
        <w:rPr>
          <w:rFonts w:hint="eastAsia"/>
        </w:rPr>
        <w:t>感谢大学四年来所有的老师，</w:t>
      </w:r>
      <w:r w:rsidR="00C52690">
        <w:rPr>
          <w:rFonts w:hint="eastAsia"/>
        </w:rPr>
        <w:t>是他们</w:t>
      </w:r>
      <w:r w:rsidR="00625A99" w:rsidRPr="00026953">
        <w:rPr>
          <w:rFonts w:hint="eastAsia"/>
        </w:rPr>
        <w:t>为我打下</w:t>
      </w:r>
      <w:r w:rsidR="00E44ACF">
        <w:rPr>
          <w:rFonts w:hint="eastAsia"/>
        </w:rPr>
        <w:t>了夯实</w:t>
      </w:r>
      <w:r w:rsidR="00E44ACF">
        <w:t>的</w:t>
      </w:r>
      <w:r w:rsidR="00E44ACF">
        <w:rPr>
          <w:rFonts w:hint="eastAsia"/>
        </w:rPr>
        <w:t>专业</w:t>
      </w:r>
      <w:r w:rsidR="00625A99" w:rsidRPr="00026953">
        <w:rPr>
          <w:rFonts w:hint="eastAsia"/>
        </w:rPr>
        <w:t>基础</w:t>
      </w:r>
      <w:r w:rsidR="00E44ACF">
        <w:rPr>
          <w:rFonts w:hint="eastAsia"/>
        </w:rPr>
        <w:t>知识</w:t>
      </w:r>
      <w:r w:rsidR="00625A99" w:rsidRPr="00026953">
        <w:rPr>
          <w:rFonts w:hint="eastAsia"/>
        </w:rPr>
        <w:t>。</w:t>
      </w:r>
      <w:r w:rsidR="00F85D8D">
        <w:rPr>
          <w:rFonts w:hint="eastAsia"/>
        </w:rPr>
        <w:t>没有这些</w:t>
      </w:r>
      <w:r w:rsidR="00F85D8D">
        <w:t>专业基础，我不可能</w:t>
      </w:r>
      <w:r w:rsidR="00F85D8D">
        <w:rPr>
          <w:rFonts w:hint="eastAsia"/>
        </w:rPr>
        <w:t>完成这次毕业</w:t>
      </w:r>
      <w:r w:rsidR="00F85D8D">
        <w:t>设计</w:t>
      </w:r>
      <w:r w:rsidR="00CE25F1">
        <w:rPr>
          <w:rFonts w:hint="eastAsia"/>
        </w:rPr>
        <w:t>，</w:t>
      </w:r>
      <w:r w:rsidR="002F7856">
        <w:rPr>
          <w:rFonts w:hint="eastAsia"/>
        </w:rPr>
        <w:t>尤其</w:t>
      </w:r>
      <w:r w:rsidR="002F7856">
        <w:t>是</w:t>
      </w:r>
      <w:r w:rsidR="002F7856">
        <w:rPr>
          <w:rFonts w:hint="eastAsia"/>
        </w:rPr>
        <w:t>Adobe</w:t>
      </w:r>
      <w:r w:rsidR="002F7856">
        <w:t xml:space="preserve"> Flash Professional </w:t>
      </w:r>
      <w:r w:rsidR="002F7856">
        <w:rPr>
          <w:rFonts w:hint="eastAsia"/>
        </w:rPr>
        <w:t>、Adobe</w:t>
      </w:r>
      <w:r w:rsidR="002F7856">
        <w:t xml:space="preserve"> </w:t>
      </w:r>
      <w:r w:rsidR="0031497B">
        <w:t>Photoshop</w:t>
      </w:r>
      <w:r w:rsidR="002F7856">
        <w:t xml:space="preserve"> </w:t>
      </w:r>
      <w:r w:rsidR="002F7856">
        <w:rPr>
          <w:rFonts w:hint="eastAsia"/>
        </w:rPr>
        <w:t>软件</w:t>
      </w:r>
      <w:r w:rsidR="002F7856">
        <w:t xml:space="preserve">和Adobe Premiere Pro </w:t>
      </w:r>
      <w:r w:rsidR="002F7856">
        <w:rPr>
          <w:rFonts w:hint="eastAsia"/>
        </w:rPr>
        <w:t>的</w:t>
      </w:r>
      <w:r w:rsidR="00CE25F1">
        <w:rPr>
          <w:rFonts w:hint="eastAsia"/>
        </w:rPr>
        <w:t>综合</w:t>
      </w:r>
      <w:r w:rsidR="002F7856">
        <w:t>运用。</w:t>
      </w:r>
    </w:p>
    <w:p w14:paraId="464A9F9D" w14:textId="77777777" w:rsidR="00B46D32" w:rsidRPr="00026953" w:rsidRDefault="00625A99" w:rsidP="00E606EE">
      <w:r w:rsidRPr="00026953">
        <w:rPr>
          <w:rFonts w:hint="eastAsia"/>
        </w:rPr>
        <w:t>最后感谢学院我的母校——</w:t>
      </w:r>
      <w:r w:rsidR="00D879AC">
        <w:rPr>
          <w:rFonts w:hint="eastAsia"/>
        </w:rPr>
        <w:t>安徽大学</w:t>
      </w:r>
      <w:r w:rsidR="00FF5051" w:rsidRPr="00026953">
        <w:rPr>
          <w:rFonts w:hint="eastAsia"/>
        </w:rPr>
        <w:t>，</w:t>
      </w:r>
      <w:r w:rsidRPr="00026953">
        <w:rPr>
          <w:rFonts w:hint="eastAsia"/>
        </w:rPr>
        <w:t>这个</w:t>
      </w:r>
      <w:r w:rsidR="001D609D">
        <w:rPr>
          <w:rFonts w:hint="eastAsia"/>
        </w:rPr>
        <w:t>将近</w:t>
      </w:r>
      <w:r w:rsidR="00216B95">
        <w:rPr>
          <w:rFonts w:hint="eastAsia"/>
        </w:rPr>
        <w:t>四</w:t>
      </w:r>
      <w:r w:rsidR="00FF5051" w:rsidRPr="00026953">
        <w:rPr>
          <w:rFonts w:hint="eastAsia"/>
        </w:rPr>
        <w:t>年以</w:t>
      </w:r>
      <w:r w:rsidRPr="00026953">
        <w:rPr>
          <w:rFonts w:hint="eastAsia"/>
        </w:rPr>
        <w:t>来</w:t>
      </w:r>
      <w:r w:rsidR="00944C7A" w:rsidRPr="00026953">
        <w:rPr>
          <w:rFonts w:hint="eastAsia"/>
        </w:rPr>
        <w:t>给予</w:t>
      </w:r>
      <w:r w:rsidRPr="00026953">
        <w:rPr>
          <w:rFonts w:hint="eastAsia"/>
        </w:rPr>
        <w:t>我</w:t>
      </w:r>
      <w:r w:rsidR="00944C7A" w:rsidRPr="00026953">
        <w:rPr>
          <w:rFonts w:hint="eastAsia"/>
        </w:rPr>
        <w:t>知识和关怀的</w:t>
      </w:r>
      <w:r w:rsidR="00FF5051" w:rsidRPr="00026953">
        <w:rPr>
          <w:rFonts w:hint="eastAsia"/>
        </w:rPr>
        <w:t>地方</w:t>
      </w:r>
      <w:r w:rsidRPr="00026953">
        <w:rPr>
          <w:rFonts w:hint="eastAsia"/>
        </w:rPr>
        <w:t>。</w:t>
      </w:r>
      <w:r w:rsidR="00FF5051" w:rsidRPr="00026953">
        <w:rPr>
          <w:rFonts w:hint="eastAsia"/>
        </w:rPr>
        <w:t xml:space="preserve"> </w:t>
      </w:r>
    </w:p>
    <w:sectPr w:rsidR="00B46D32" w:rsidRPr="00026953" w:rsidSect="00BC6373">
      <w:headerReference w:type="even" r:id="rId56"/>
      <w:headerReference w:type="default" r:id="rId57"/>
      <w:footerReference w:type="even" r:id="rId58"/>
      <w:footerReference w:type="default" r:id="rId59"/>
      <w:headerReference w:type="first" r:id="rId60"/>
      <w:footerReference w:type="first" r:id="rId61"/>
      <w:pgSz w:w="11906" w:h="16838" w:code="9"/>
      <w:pgMar w:top="1701" w:right="1418" w:bottom="1418" w:left="1701" w:header="1304" w:footer="1021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4576F" w14:textId="77777777" w:rsidR="00AB4E38" w:rsidRDefault="00AB4E38" w:rsidP="00E606EE">
      <w:r>
        <w:separator/>
      </w:r>
    </w:p>
  </w:endnote>
  <w:endnote w:type="continuationSeparator" w:id="0">
    <w:p w14:paraId="1C48EE0C" w14:textId="77777777" w:rsidR="00AB4E38" w:rsidRDefault="00AB4E38" w:rsidP="00E606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charset w:val="86"/>
    <w:family w:val="modern"/>
    <w:pitch w:val="default"/>
    <w:sig w:usb0="00000001" w:usb1="080E0000" w:usb2="0000000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7DDC1" w14:textId="77777777" w:rsidR="00BC6860" w:rsidRDefault="00BC6860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206AC0" w14:textId="77777777" w:rsidR="0058285B" w:rsidRDefault="0058285B" w:rsidP="00E606EE">
    <w:r>
      <w:rPr>
        <w:rFonts w:hint="eastAsia"/>
      </w:rPr>
      <w:t>第</w:t>
    </w:r>
    <w:r w:rsidRPr="002700F6">
      <w:rPr>
        <w:lang w:val="zh-CN"/>
      </w:rPr>
      <w:t xml:space="preserve"> </w:t>
    </w:r>
    <w:r w:rsidRPr="002700F6">
      <w:fldChar w:fldCharType="begin"/>
    </w:r>
    <w:r w:rsidRPr="002700F6">
      <w:instrText xml:space="preserve"> PAGE </w:instrText>
    </w:r>
    <w:r w:rsidRPr="002700F6">
      <w:fldChar w:fldCharType="separate"/>
    </w:r>
    <w:r>
      <w:rPr>
        <w:noProof/>
      </w:rPr>
      <w:t>39</w:t>
    </w:r>
    <w:r w:rsidRPr="002700F6">
      <w:fldChar w:fldCharType="end"/>
    </w:r>
    <w:r>
      <w:rPr>
        <w:rFonts w:hint="eastAsia"/>
      </w:rPr>
      <w:t>页</w:t>
    </w:r>
    <w:r w:rsidRPr="002700F6">
      <w:rPr>
        <w:lang w:val="zh-CN"/>
      </w:rPr>
      <w:t xml:space="preserve"> </w:t>
    </w:r>
    <w:r>
      <w:rPr>
        <w:rFonts w:hint="eastAsia"/>
        <w:lang w:val="zh-CN"/>
      </w:rPr>
      <w:t>共</w:t>
    </w:r>
    <w:r w:rsidR="00AB4E38">
      <w:fldChar w:fldCharType="begin"/>
    </w:r>
    <w:r w:rsidR="00AB4E38">
      <w:instrText xml:space="preserve"> NUMPAGES  </w:instrText>
    </w:r>
    <w:r w:rsidR="00AB4E38">
      <w:fldChar w:fldCharType="separate"/>
    </w:r>
    <w:r>
      <w:rPr>
        <w:noProof/>
      </w:rPr>
      <w:t>41</w:t>
    </w:r>
    <w:r w:rsidR="00AB4E38">
      <w:rPr>
        <w:noProof/>
      </w:rPr>
      <w:fldChar w:fldCharType="end"/>
    </w:r>
    <w:r>
      <w:rPr>
        <w:rFonts w:hint="eastAsia"/>
      </w:rPr>
      <w:t>页</w:t>
    </w:r>
  </w:p>
  <w:p w14:paraId="65AC1D17" w14:textId="77777777" w:rsidR="0058285B" w:rsidRPr="005F0DA7" w:rsidRDefault="0058285B" w:rsidP="00E606EE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0D01D5" w14:textId="77777777" w:rsidR="00BC6860" w:rsidRDefault="00BC6860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BC5D55" w14:textId="77777777" w:rsidR="00AB4E38" w:rsidRDefault="00AB4E38" w:rsidP="00E606EE">
      <w:r>
        <w:separator/>
      </w:r>
    </w:p>
  </w:footnote>
  <w:footnote w:type="continuationSeparator" w:id="0">
    <w:p w14:paraId="4EFFBA33" w14:textId="77777777" w:rsidR="00AB4E38" w:rsidRDefault="00AB4E38" w:rsidP="00E606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906E35" w14:textId="77777777" w:rsidR="00BC6860" w:rsidRDefault="00BC6860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D7CAD0" w14:textId="77777777" w:rsidR="00BC6860" w:rsidRDefault="00BC6860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EF95FE" w14:textId="77777777" w:rsidR="00BC6860" w:rsidRDefault="00BC686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921F11"/>
    <w:multiLevelType w:val="hybridMultilevel"/>
    <w:tmpl w:val="00EA7F78"/>
    <w:lvl w:ilvl="0" w:tplc="9C389C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C75FEC"/>
    <w:multiLevelType w:val="hybridMultilevel"/>
    <w:tmpl w:val="FB941F3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94157"/>
    <w:multiLevelType w:val="hybridMultilevel"/>
    <w:tmpl w:val="F7AAD386"/>
    <w:lvl w:ilvl="0" w:tplc="0194F3E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93053A"/>
    <w:multiLevelType w:val="hybridMultilevel"/>
    <w:tmpl w:val="4BC42834"/>
    <w:lvl w:ilvl="0" w:tplc="97EE216A">
      <w:start w:val="1"/>
      <w:numFmt w:val="decimal"/>
      <w:lvlText w:val="%1、"/>
      <w:lvlJc w:val="left"/>
      <w:pPr>
        <w:ind w:left="103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09C73FB4"/>
    <w:multiLevelType w:val="hybridMultilevel"/>
    <w:tmpl w:val="C478AB0A"/>
    <w:lvl w:ilvl="0" w:tplc="BD5624C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B421056"/>
    <w:multiLevelType w:val="hybridMultilevel"/>
    <w:tmpl w:val="E3EC5C58"/>
    <w:lvl w:ilvl="0" w:tplc="EDEE4E0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64341B"/>
    <w:multiLevelType w:val="hybridMultilevel"/>
    <w:tmpl w:val="473C15E2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CD16B39"/>
    <w:multiLevelType w:val="multilevel"/>
    <w:tmpl w:val="592C7154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8" w15:restartNumberingAfterBreak="0">
    <w:nsid w:val="0F8107CD"/>
    <w:multiLevelType w:val="hybridMultilevel"/>
    <w:tmpl w:val="325AEBEE"/>
    <w:lvl w:ilvl="0" w:tplc="A9ACD992">
      <w:start w:val="1"/>
      <w:numFmt w:val="decimal"/>
      <w:lvlText w:val="%1、"/>
      <w:lvlJc w:val="left"/>
      <w:pPr>
        <w:ind w:left="720" w:hanging="720"/>
      </w:pPr>
      <w:rPr>
        <w:rFonts w:ascii="Times New Roman" w:hAnsi="Times New Roman" w:hint="default"/>
        <w:sz w:val="32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3182325"/>
    <w:multiLevelType w:val="hybridMultilevel"/>
    <w:tmpl w:val="C0003FF0"/>
    <w:lvl w:ilvl="0" w:tplc="0EC869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5A2163B"/>
    <w:multiLevelType w:val="hybridMultilevel"/>
    <w:tmpl w:val="ACDE60B2"/>
    <w:lvl w:ilvl="0" w:tplc="2C3437F2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FA7066E"/>
    <w:multiLevelType w:val="multilevel"/>
    <w:tmpl w:val="D4346CE6"/>
    <w:lvl w:ilvl="0">
      <w:start w:val="1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2" w15:restartNumberingAfterBreak="0">
    <w:nsid w:val="20E51962"/>
    <w:multiLevelType w:val="hybridMultilevel"/>
    <w:tmpl w:val="A83A293A"/>
    <w:lvl w:ilvl="0" w:tplc="A008F67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2956CD2"/>
    <w:multiLevelType w:val="multilevel"/>
    <w:tmpl w:val="592C7154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4" w15:restartNumberingAfterBreak="0">
    <w:nsid w:val="23970862"/>
    <w:multiLevelType w:val="hybridMultilevel"/>
    <w:tmpl w:val="F4201C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9BC57B6"/>
    <w:multiLevelType w:val="hybridMultilevel"/>
    <w:tmpl w:val="EF565C78"/>
    <w:lvl w:ilvl="0" w:tplc="0136DBE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A054BDD"/>
    <w:multiLevelType w:val="hybridMultilevel"/>
    <w:tmpl w:val="240C3D6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E1462F7"/>
    <w:multiLevelType w:val="hybridMultilevel"/>
    <w:tmpl w:val="D4D44A28"/>
    <w:lvl w:ilvl="0" w:tplc="A008F67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2F2C71FF"/>
    <w:multiLevelType w:val="hybridMultilevel"/>
    <w:tmpl w:val="11C62AE0"/>
    <w:lvl w:ilvl="0" w:tplc="94B46906">
      <w:start w:val="1"/>
      <w:numFmt w:val="decimal"/>
      <w:lvlText w:val="（%1）"/>
      <w:lvlJc w:val="left"/>
      <w:pPr>
        <w:ind w:left="99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abstractNum w:abstractNumId="19" w15:restartNumberingAfterBreak="0">
    <w:nsid w:val="335E57CD"/>
    <w:multiLevelType w:val="multilevel"/>
    <w:tmpl w:val="894C98BA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36A174EB"/>
    <w:multiLevelType w:val="hybridMultilevel"/>
    <w:tmpl w:val="C5E2F3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B091A92"/>
    <w:multiLevelType w:val="hybridMultilevel"/>
    <w:tmpl w:val="0C8E0D3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C80328A"/>
    <w:multiLevelType w:val="hybridMultilevel"/>
    <w:tmpl w:val="D8442BDE"/>
    <w:lvl w:ilvl="0" w:tplc="734CBB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3E213CB5"/>
    <w:multiLevelType w:val="hybridMultilevel"/>
    <w:tmpl w:val="63844A76"/>
    <w:lvl w:ilvl="0" w:tplc="04090019">
      <w:start w:val="1"/>
      <w:numFmt w:val="lowerLetter"/>
      <w:lvlText w:val="%1)"/>
      <w:lvlJc w:val="left"/>
      <w:pPr>
        <w:ind w:left="1355" w:hanging="420"/>
      </w:pPr>
    </w:lvl>
    <w:lvl w:ilvl="1" w:tplc="04090019" w:tentative="1">
      <w:start w:val="1"/>
      <w:numFmt w:val="lowerLetter"/>
      <w:lvlText w:val="%2)"/>
      <w:lvlJc w:val="left"/>
      <w:pPr>
        <w:ind w:left="1775" w:hanging="420"/>
      </w:pPr>
    </w:lvl>
    <w:lvl w:ilvl="2" w:tplc="0409001B" w:tentative="1">
      <w:start w:val="1"/>
      <w:numFmt w:val="lowerRoman"/>
      <w:lvlText w:val="%3."/>
      <w:lvlJc w:val="right"/>
      <w:pPr>
        <w:ind w:left="2195" w:hanging="420"/>
      </w:pPr>
    </w:lvl>
    <w:lvl w:ilvl="3" w:tplc="0409000F" w:tentative="1">
      <w:start w:val="1"/>
      <w:numFmt w:val="decimal"/>
      <w:lvlText w:val="%4."/>
      <w:lvlJc w:val="left"/>
      <w:pPr>
        <w:ind w:left="2615" w:hanging="420"/>
      </w:pPr>
    </w:lvl>
    <w:lvl w:ilvl="4" w:tplc="04090019" w:tentative="1">
      <w:start w:val="1"/>
      <w:numFmt w:val="lowerLetter"/>
      <w:lvlText w:val="%5)"/>
      <w:lvlJc w:val="left"/>
      <w:pPr>
        <w:ind w:left="3035" w:hanging="420"/>
      </w:pPr>
    </w:lvl>
    <w:lvl w:ilvl="5" w:tplc="0409001B" w:tentative="1">
      <w:start w:val="1"/>
      <w:numFmt w:val="lowerRoman"/>
      <w:lvlText w:val="%6."/>
      <w:lvlJc w:val="right"/>
      <w:pPr>
        <w:ind w:left="3455" w:hanging="420"/>
      </w:pPr>
    </w:lvl>
    <w:lvl w:ilvl="6" w:tplc="0409000F" w:tentative="1">
      <w:start w:val="1"/>
      <w:numFmt w:val="decimal"/>
      <w:lvlText w:val="%7."/>
      <w:lvlJc w:val="left"/>
      <w:pPr>
        <w:ind w:left="3875" w:hanging="420"/>
      </w:pPr>
    </w:lvl>
    <w:lvl w:ilvl="7" w:tplc="04090019" w:tentative="1">
      <w:start w:val="1"/>
      <w:numFmt w:val="lowerLetter"/>
      <w:lvlText w:val="%8)"/>
      <w:lvlJc w:val="left"/>
      <w:pPr>
        <w:ind w:left="4295" w:hanging="420"/>
      </w:pPr>
    </w:lvl>
    <w:lvl w:ilvl="8" w:tplc="0409001B" w:tentative="1">
      <w:start w:val="1"/>
      <w:numFmt w:val="lowerRoman"/>
      <w:lvlText w:val="%9."/>
      <w:lvlJc w:val="right"/>
      <w:pPr>
        <w:ind w:left="4715" w:hanging="420"/>
      </w:pPr>
    </w:lvl>
  </w:abstractNum>
  <w:abstractNum w:abstractNumId="24" w15:restartNumberingAfterBreak="0">
    <w:nsid w:val="42835DB9"/>
    <w:multiLevelType w:val="multilevel"/>
    <w:tmpl w:val="9A3441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6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25" w15:restartNumberingAfterBreak="0">
    <w:nsid w:val="444B2443"/>
    <w:multiLevelType w:val="multilevel"/>
    <w:tmpl w:val="9C82C26C"/>
    <w:lvl w:ilvl="0">
      <w:start w:val="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26" w15:restartNumberingAfterBreak="0">
    <w:nsid w:val="44B34FBC"/>
    <w:multiLevelType w:val="hybridMultilevel"/>
    <w:tmpl w:val="45B6BB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5B57904"/>
    <w:multiLevelType w:val="multilevel"/>
    <w:tmpl w:val="A9C2F00C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28" w15:restartNumberingAfterBreak="0">
    <w:nsid w:val="4A88109E"/>
    <w:multiLevelType w:val="hybridMultilevel"/>
    <w:tmpl w:val="432E9870"/>
    <w:lvl w:ilvl="0" w:tplc="28D0096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4E6B310C"/>
    <w:multiLevelType w:val="hybridMultilevel"/>
    <w:tmpl w:val="C496222A"/>
    <w:lvl w:ilvl="0" w:tplc="0194F3E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4EB826A9"/>
    <w:multiLevelType w:val="hybridMultilevel"/>
    <w:tmpl w:val="309A0C00"/>
    <w:lvl w:ilvl="0" w:tplc="28247BB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FFD6FED"/>
    <w:multiLevelType w:val="hybridMultilevel"/>
    <w:tmpl w:val="D28CC8E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5487F35"/>
    <w:multiLevelType w:val="hybridMultilevel"/>
    <w:tmpl w:val="3EFA55F2"/>
    <w:lvl w:ilvl="0" w:tplc="D00E26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75F30EC"/>
    <w:multiLevelType w:val="multilevel"/>
    <w:tmpl w:val="592C7154"/>
    <w:lvl w:ilvl="0">
      <w:start w:val="2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34" w15:restartNumberingAfterBreak="0">
    <w:nsid w:val="5B867286"/>
    <w:multiLevelType w:val="multilevel"/>
    <w:tmpl w:val="BEA8B696"/>
    <w:lvl w:ilvl="0">
      <w:start w:val="1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3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3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35" w15:restartNumberingAfterBreak="0">
    <w:nsid w:val="5BF04133"/>
    <w:multiLevelType w:val="hybridMultilevel"/>
    <w:tmpl w:val="3E00E13A"/>
    <w:lvl w:ilvl="0" w:tplc="07F8F5D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F3A801FA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20F3439"/>
    <w:multiLevelType w:val="hybridMultilevel"/>
    <w:tmpl w:val="65E8FF98"/>
    <w:lvl w:ilvl="0" w:tplc="94B46906">
      <w:start w:val="1"/>
      <w:numFmt w:val="decimal"/>
      <w:lvlText w:val="（%1）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7" w15:restartNumberingAfterBreak="0">
    <w:nsid w:val="6CE31344"/>
    <w:multiLevelType w:val="hybridMultilevel"/>
    <w:tmpl w:val="BC7A120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E4A6CDE"/>
    <w:multiLevelType w:val="hybridMultilevel"/>
    <w:tmpl w:val="B66A8C42"/>
    <w:lvl w:ilvl="0" w:tplc="0194F3E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153573B"/>
    <w:multiLevelType w:val="multilevel"/>
    <w:tmpl w:val="8AA43B90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40" w15:restartNumberingAfterBreak="0">
    <w:nsid w:val="73A84B96"/>
    <w:multiLevelType w:val="hybridMultilevel"/>
    <w:tmpl w:val="EE887F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47F0321"/>
    <w:multiLevelType w:val="hybridMultilevel"/>
    <w:tmpl w:val="8534B8C8"/>
    <w:lvl w:ilvl="0" w:tplc="A008F67C">
      <w:start w:val="1"/>
      <w:numFmt w:val="decimal"/>
      <w:lvlText w:val="%1、"/>
      <w:lvlJc w:val="left"/>
      <w:pPr>
        <w:tabs>
          <w:tab w:val="num" w:pos="675"/>
        </w:tabs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55"/>
        </w:tabs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75"/>
        </w:tabs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95"/>
        </w:tabs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15"/>
        </w:tabs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35"/>
        </w:tabs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55"/>
        </w:tabs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75"/>
        </w:tabs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95"/>
        </w:tabs>
        <w:ind w:left="4095" w:hanging="420"/>
      </w:pPr>
    </w:lvl>
  </w:abstractNum>
  <w:num w:numId="1">
    <w:abstractNumId w:val="30"/>
  </w:num>
  <w:num w:numId="2">
    <w:abstractNumId w:val="12"/>
  </w:num>
  <w:num w:numId="3">
    <w:abstractNumId w:val="41"/>
  </w:num>
  <w:num w:numId="4">
    <w:abstractNumId w:val="17"/>
  </w:num>
  <w:num w:numId="5">
    <w:abstractNumId w:val="26"/>
  </w:num>
  <w:num w:numId="6">
    <w:abstractNumId w:val="2"/>
  </w:num>
  <w:num w:numId="7">
    <w:abstractNumId w:val="27"/>
  </w:num>
  <w:num w:numId="8">
    <w:abstractNumId w:val="29"/>
  </w:num>
  <w:num w:numId="9">
    <w:abstractNumId w:val="7"/>
  </w:num>
  <w:num w:numId="10">
    <w:abstractNumId w:val="13"/>
  </w:num>
  <w:num w:numId="11">
    <w:abstractNumId w:val="33"/>
  </w:num>
  <w:num w:numId="12">
    <w:abstractNumId w:val="38"/>
  </w:num>
  <w:num w:numId="13">
    <w:abstractNumId w:val="11"/>
  </w:num>
  <w:num w:numId="14">
    <w:abstractNumId w:val="25"/>
  </w:num>
  <w:num w:numId="15">
    <w:abstractNumId w:val="8"/>
  </w:num>
  <w:num w:numId="16">
    <w:abstractNumId w:val="34"/>
  </w:num>
  <w:num w:numId="17">
    <w:abstractNumId w:val="5"/>
  </w:num>
  <w:num w:numId="18">
    <w:abstractNumId w:val="35"/>
  </w:num>
  <w:num w:numId="19">
    <w:abstractNumId w:val="36"/>
  </w:num>
  <w:num w:numId="20">
    <w:abstractNumId w:val="3"/>
  </w:num>
  <w:num w:numId="21">
    <w:abstractNumId w:val="18"/>
  </w:num>
  <w:num w:numId="22">
    <w:abstractNumId w:val="23"/>
  </w:num>
  <w:num w:numId="23">
    <w:abstractNumId w:val="28"/>
  </w:num>
  <w:num w:numId="24">
    <w:abstractNumId w:val="37"/>
  </w:num>
  <w:num w:numId="25">
    <w:abstractNumId w:val="16"/>
  </w:num>
  <w:num w:numId="26">
    <w:abstractNumId w:val="21"/>
  </w:num>
  <w:num w:numId="27">
    <w:abstractNumId w:val="40"/>
  </w:num>
  <w:num w:numId="28">
    <w:abstractNumId w:val="14"/>
  </w:num>
  <w:num w:numId="29">
    <w:abstractNumId w:val="10"/>
  </w:num>
  <w:num w:numId="30">
    <w:abstractNumId w:val="4"/>
  </w:num>
  <w:num w:numId="31">
    <w:abstractNumId w:val="6"/>
  </w:num>
  <w:num w:numId="32">
    <w:abstractNumId w:val="31"/>
  </w:num>
  <w:num w:numId="33">
    <w:abstractNumId w:val="0"/>
  </w:num>
  <w:num w:numId="34">
    <w:abstractNumId w:val="1"/>
  </w:num>
  <w:num w:numId="35">
    <w:abstractNumId w:val="20"/>
  </w:num>
  <w:num w:numId="36">
    <w:abstractNumId w:val="19"/>
  </w:num>
  <w:num w:numId="37">
    <w:abstractNumId w:val="22"/>
  </w:num>
  <w:num w:numId="38">
    <w:abstractNumId w:val="32"/>
  </w:num>
  <w:num w:numId="39">
    <w:abstractNumId w:val="9"/>
  </w:num>
  <w:num w:numId="40">
    <w:abstractNumId w:val="15"/>
  </w:num>
  <w:num w:numId="41">
    <w:abstractNumId w:val="39"/>
  </w:num>
  <w:num w:numId="42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01D2"/>
    <w:rsid w:val="000000F6"/>
    <w:rsid w:val="00007396"/>
    <w:rsid w:val="00007429"/>
    <w:rsid w:val="00007B47"/>
    <w:rsid w:val="00010DD2"/>
    <w:rsid w:val="000126A2"/>
    <w:rsid w:val="000141AC"/>
    <w:rsid w:val="000156D4"/>
    <w:rsid w:val="00015992"/>
    <w:rsid w:val="00015BD6"/>
    <w:rsid w:val="0001667C"/>
    <w:rsid w:val="00021EB2"/>
    <w:rsid w:val="000230D9"/>
    <w:rsid w:val="0002451B"/>
    <w:rsid w:val="00024E64"/>
    <w:rsid w:val="00025B36"/>
    <w:rsid w:val="000261C6"/>
    <w:rsid w:val="00026953"/>
    <w:rsid w:val="00026FB6"/>
    <w:rsid w:val="000272AB"/>
    <w:rsid w:val="0002777F"/>
    <w:rsid w:val="0003062E"/>
    <w:rsid w:val="00032484"/>
    <w:rsid w:val="00034E0C"/>
    <w:rsid w:val="00041067"/>
    <w:rsid w:val="000422D9"/>
    <w:rsid w:val="00043147"/>
    <w:rsid w:val="000438BE"/>
    <w:rsid w:val="000447E2"/>
    <w:rsid w:val="0004533C"/>
    <w:rsid w:val="00047916"/>
    <w:rsid w:val="00051762"/>
    <w:rsid w:val="00055ECF"/>
    <w:rsid w:val="000561FE"/>
    <w:rsid w:val="00060163"/>
    <w:rsid w:val="0006326C"/>
    <w:rsid w:val="00066CEF"/>
    <w:rsid w:val="00070C1B"/>
    <w:rsid w:val="0007217D"/>
    <w:rsid w:val="00073031"/>
    <w:rsid w:val="0007342F"/>
    <w:rsid w:val="000763BF"/>
    <w:rsid w:val="00076C27"/>
    <w:rsid w:val="00081704"/>
    <w:rsid w:val="00081A37"/>
    <w:rsid w:val="000838E2"/>
    <w:rsid w:val="00086124"/>
    <w:rsid w:val="00086447"/>
    <w:rsid w:val="00086BAE"/>
    <w:rsid w:val="00091ED9"/>
    <w:rsid w:val="000926C7"/>
    <w:rsid w:val="00092AC2"/>
    <w:rsid w:val="00093FB4"/>
    <w:rsid w:val="00094B9B"/>
    <w:rsid w:val="00095B73"/>
    <w:rsid w:val="000962B2"/>
    <w:rsid w:val="000975AE"/>
    <w:rsid w:val="000A0858"/>
    <w:rsid w:val="000A1330"/>
    <w:rsid w:val="000A2AC9"/>
    <w:rsid w:val="000A4975"/>
    <w:rsid w:val="000A4C80"/>
    <w:rsid w:val="000A520C"/>
    <w:rsid w:val="000A5766"/>
    <w:rsid w:val="000A6DE0"/>
    <w:rsid w:val="000B1063"/>
    <w:rsid w:val="000B23CF"/>
    <w:rsid w:val="000B35E3"/>
    <w:rsid w:val="000B43D4"/>
    <w:rsid w:val="000B4664"/>
    <w:rsid w:val="000B467C"/>
    <w:rsid w:val="000B636D"/>
    <w:rsid w:val="000B6633"/>
    <w:rsid w:val="000B66AA"/>
    <w:rsid w:val="000B7047"/>
    <w:rsid w:val="000C0853"/>
    <w:rsid w:val="000C0A9D"/>
    <w:rsid w:val="000C0F29"/>
    <w:rsid w:val="000C15BD"/>
    <w:rsid w:val="000C1DE7"/>
    <w:rsid w:val="000C4FD5"/>
    <w:rsid w:val="000C57F6"/>
    <w:rsid w:val="000C72DE"/>
    <w:rsid w:val="000C7FF3"/>
    <w:rsid w:val="000D263F"/>
    <w:rsid w:val="000D277C"/>
    <w:rsid w:val="000D37FE"/>
    <w:rsid w:val="000D6445"/>
    <w:rsid w:val="000D6591"/>
    <w:rsid w:val="000E0E86"/>
    <w:rsid w:val="000E1ADF"/>
    <w:rsid w:val="000E2EEC"/>
    <w:rsid w:val="000E30B5"/>
    <w:rsid w:val="000E3BFC"/>
    <w:rsid w:val="000E6EE0"/>
    <w:rsid w:val="000E72FB"/>
    <w:rsid w:val="000F2194"/>
    <w:rsid w:val="000F5080"/>
    <w:rsid w:val="000F5EC4"/>
    <w:rsid w:val="000F7013"/>
    <w:rsid w:val="00100CB4"/>
    <w:rsid w:val="0010381F"/>
    <w:rsid w:val="00103AD8"/>
    <w:rsid w:val="00104935"/>
    <w:rsid w:val="00105503"/>
    <w:rsid w:val="00106080"/>
    <w:rsid w:val="00106FD6"/>
    <w:rsid w:val="001076F5"/>
    <w:rsid w:val="00110B60"/>
    <w:rsid w:val="0011137A"/>
    <w:rsid w:val="00111A0A"/>
    <w:rsid w:val="00112909"/>
    <w:rsid w:val="001141CC"/>
    <w:rsid w:val="0011700F"/>
    <w:rsid w:val="00120348"/>
    <w:rsid w:val="00120558"/>
    <w:rsid w:val="00123809"/>
    <w:rsid w:val="00123E11"/>
    <w:rsid w:val="00125010"/>
    <w:rsid w:val="001302F1"/>
    <w:rsid w:val="00131703"/>
    <w:rsid w:val="00131D7F"/>
    <w:rsid w:val="001327CB"/>
    <w:rsid w:val="00133517"/>
    <w:rsid w:val="00133DE0"/>
    <w:rsid w:val="00134429"/>
    <w:rsid w:val="00136DCE"/>
    <w:rsid w:val="00140982"/>
    <w:rsid w:val="00141B6C"/>
    <w:rsid w:val="001430AF"/>
    <w:rsid w:val="00145190"/>
    <w:rsid w:val="0014713B"/>
    <w:rsid w:val="0015039D"/>
    <w:rsid w:val="0015342F"/>
    <w:rsid w:val="001536DB"/>
    <w:rsid w:val="00160BE4"/>
    <w:rsid w:val="001619ED"/>
    <w:rsid w:val="00162CA6"/>
    <w:rsid w:val="00163EBA"/>
    <w:rsid w:val="00163F6F"/>
    <w:rsid w:val="001651AE"/>
    <w:rsid w:val="00166363"/>
    <w:rsid w:val="001673E1"/>
    <w:rsid w:val="00174579"/>
    <w:rsid w:val="00174FFE"/>
    <w:rsid w:val="001763DB"/>
    <w:rsid w:val="0017675E"/>
    <w:rsid w:val="00176CD5"/>
    <w:rsid w:val="0017722F"/>
    <w:rsid w:val="00177D70"/>
    <w:rsid w:val="001806CF"/>
    <w:rsid w:val="00183926"/>
    <w:rsid w:val="001903BE"/>
    <w:rsid w:val="0019081F"/>
    <w:rsid w:val="00192620"/>
    <w:rsid w:val="00193664"/>
    <w:rsid w:val="001976BC"/>
    <w:rsid w:val="001A173D"/>
    <w:rsid w:val="001A3CB8"/>
    <w:rsid w:val="001A52E1"/>
    <w:rsid w:val="001A5658"/>
    <w:rsid w:val="001A6FC1"/>
    <w:rsid w:val="001A7BBF"/>
    <w:rsid w:val="001B1280"/>
    <w:rsid w:val="001B1679"/>
    <w:rsid w:val="001B31B1"/>
    <w:rsid w:val="001B38DA"/>
    <w:rsid w:val="001B5C97"/>
    <w:rsid w:val="001B5D04"/>
    <w:rsid w:val="001C0B8A"/>
    <w:rsid w:val="001C1274"/>
    <w:rsid w:val="001C2D6A"/>
    <w:rsid w:val="001C49D0"/>
    <w:rsid w:val="001C5A01"/>
    <w:rsid w:val="001D0B85"/>
    <w:rsid w:val="001D1B07"/>
    <w:rsid w:val="001D2B28"/>
    <w:rsid w:val="001D2D8A"/>
    <w:rsid w:val="001D3A41"/>
    <w:rsid w:val="001D54CD"/>
    <w:rsid w:val="001D609D"/>
    <w:rsid w:val="001D7891"/>
    <w:rsid w:val="001E061E"/>
    <w:rsid w:val="001E2886"/>
    <w:rsid w:val="001E313B"/>
    <w:rsid w:val="001E4019"/>
    <w:rsid w:val="001E66EC"/>
    <w:rsid w:val="001E78E2"/>
    <w:rsid w:val="001F2007"/>
    <w:rsid w:val="001F2B0C"/>
    <w:rsid w:val="001F3E01"/>
    <w:rsid w:val="001F4DC2"/>
    <w:rsid w:val="0020352A"/>
    <w:rsid w:val="00205933"/>
    <w:rsid w:val="00205999"/>
    <w:rsid w:val="002067CF"/>
    <w:rsid w:val="00207089"/>
    <w:rsid w:val="00211419"/>
    <w:rsid w:val="0021214F"/>
    <w:rsid w:val="00212361"/>
    <w:rsid w:val="00214202"/>
    <w:rsid w:val="0021649B"/>
    <w:rsid w:val="002166D5"/>
    <w:rsid w:val="00216B95"/>
    <w:rsid w:val="0022007C"/>
    <w:rsid w:val="0022084F"/>
    <w:rsid w:val="002219D0"/>
    <w:rsid w:val="002225DF"/>
    <w:rsid w:val="002230C8"/>
    <w:rsid w:val="00224AF1"/>
    <w:rsid w:val="00225063"/>
    <w:rsid w:val="00225119"/>
    <w:rsid w:val="00226616"/>
    <w:rsid w:val="00227D8C"/>
    <w:rsid w:val="00230028"/>
    <w:rsid w:val="00232F6E"/>
    <w:rsid w:val="00233565"/>
    <w:rsid w:val="002340A3"/>
    <w:rsid w:val="002344A9"/>
    <w:rsid w:val="0023467B"/>
    <w:rsid w:val="00235355"/>
    <w:rsid w:val="00241026"/>
    <w:rsid w:val="00241755"/>
    <w:rsid w:val="002447EB"/>
    <w:rsid w:val="00244C92"/>
    <w:rsid w:val="00247032"/>
    <w:rsid w:val="0024710F"/>
    <w:rsid w:val="00250852"/>
    <w:rsid w:val="002555C8"/>
    <w:rsid w:val="002650E6"/>
    <w:rsid w:val="002700F6"/>
    <w:rsid w:val="00270A34"/>
    <w:rsid w:val="00273060"/>
    <w:rsid w:val="00273118"/>
    <w:rsid w:val="00273659"/>
    <w:rsid w:val="00277162"/>
    <w:rsid w:val="00281A16"/>
    <w:rsid w:val="00281BC0"/>
    <w:rsid w:val="002875F5"/>
    <w:rsid w:val="0029108A"/>
    <w:rsid w:val="00292D90"/>
    <w:rsid w:val="0029416A"/>
    <w:rsid w:val="00295A9D"/>
    <w:rsid w:val="00296F1D"/>
    <w:rsid w:val="002A0614"/>
    <w:rsid w:val="002A29B6"/>
    <w:rsid w:val="002A304E"/>
    <w:rsid w:val="002A4AA3"/>
    <w:rsid w:val="002A660C"/>
    <w:rsid w:val="002A7077"/>
    <w:rsid w:val="002A78E0"/>
    <w:rsid w:val="002A7D82"/>
    <w:rsid w:val="002B00D6"/>
    <w:rsid w:val="002B2571"/>
    <w:rsid w:val="002B2D0F"/>
    <w:rsid w:val="002C0919"/>
    <w:rsid w:val="002C10C4"/>
    <w:rsid w:val="002C14D1"/>
    <w:rsid w:val="002C2125"/>
    <w:rsid w:val="002C2CAE"/>
    <w:rsid w:val="002C30A0"/>
    <w:rsid w:val="002C3F48"/>
    <w:rsid w:val="002C42FB"/>
    <w:rsid w:val="002C574B"/>
    <w:rsid w:val="002C6BE5"/>
    <w:rsid w:val="002D117B"/>
    <w:rsid w:val="002D3955"/>
    <w:rsid w:val="002D5C79"/>
    <w:rsid w:val="002D6344"/>
    <w:rsid w:val="002E2A44"/>
    <w:rsid w:val="002E2CAB"/>
    <w:rsid w:val="002E341F"/>
    <w:rsid w:val="002E4DCC"/>
    <w:rsid w:val="002E7A76"/>
    <w:rsid w:val="002F0793"/>
    <w:rsid w:val="002F0948"/>
    <w:rsid w:val="002F1027"/>
    <w:rsid w:val="002F1512"/>
    <w:rsid w:val="002F27AA"/>
    <w:rsid w:val="002F3226"/>
    <w:rsid w:val="002F51EC"/>
    <w:rsid w:val="002F5D00"/>
    <w:rsid w:val="002F722F"/>
    <w:rsid w:val="002F7856"/>
    <w:rsid w:val="00301469"/>
    <w:rsid w:val="003033AB"/>
    <w:rsid w:val="00303524"/>
    <w:rsid w:val="00303C0C"/>
    <w:rsid w:val="0030766D"/>
    <w:rsid w:val="00307BA7"/>
    <w:rsid w:val="00310804"/>
    <w:rsid w:val="003128B3"/>
    <w:rsid w:val="0031497B"/>
    <w:rsid w:val="00317691"/>
    <w:rsid w:val="00321690"/>
    <w:rsid w:val="00321A38"/>
    <w:rsid w:val="00322F11"/>
    <w:rsid w:val="003248FB"/>
    <w:rsid w:val="00325175"/>
    <w:rsid w:val="00325410"/>
    <w:rsid w:val="00325E11"/>
    <w:rsid w:val="0032622F"/>
    <w:rsid w:val="00331FA9"/>
    <w:rsid w:val="0033357B"/>
    <w:rsid w:val="00333A68"/>
    <w:rsid w:val="00333C06"/>
    <w:rsid w:val="00334CEB"/>
    <w:rsid w:val="0033520E"/>
    <w:rsid w:val="003360BE"/>
    <w:rsid w:val="003379F5"/>
    <w:rsid w:val="0034018E"/>
    <w:rsid w:val="00340F54"/>
    <w:rsid w:val="0034284E"/>
    <w:rsid w:val="00342CA8"/>
    <w:rsid w:val="00343365"/>
    <w:rsid w:val="00344094"/>
    <w:rsid w:val="0034579D"/>
    <w:rsid w:val="00346810"/>
    <w:rsid w:val="00350C09"/>
    <w:rsid w:val="003514E8"/>
    <w:rsid w:val="00351BE8"/>
    <w:rsid w:val="00352DFA"/>
    <w:rsid w:val="00355806"/>
    <w:rsid w:val="0036252B"/>
    <w:rsid w:val="00363E1F"/>
    <w:rsid w:val="0036482E"/>
    <w:rsid w:val="00365EE6"/>
    <w:rsid w:val="0036704D"/>
    <w:rsid w:val="0037173E"/>
    <w:rsid w:val="0037701E"/>
    <w:rsid w:val="0038118A"/>
    <w:rsid w:val="003828FC"/>
    <w:rsid w:val="003831C2"/>
    <w:rsid w:val="0038331E"/>
    <w:rsid w:val="0038467E"/>
    <w:rsid w:val="00385788"/>
    <w:rsid w:val="003905B6"/>
    <w:rsid w:val="00391770"/>
    <w:rsid w:val="0039181A"/>
    <w:rsid w:val="00391E4B"/>
    <w:rsid w:val="003923F8"/>
    <w:rsid w:val="003928A4"/>
    <w:rsid w:val="00392961"/>
    <w:rsid w:val="00392FC0"/>
    <w:rsid w:val="0039562A"/>
    <w:rsid w:val="00395B7B"/>
    <w:rsid w:val="00395CE2"/>
    <w:rsid w:val="0039617E"/>
    <w:rsid w:val="00396B73"/>
    <w:rsid w:val="003A07FF"/>
    <w:rsid w:val="003A10FC"/>
    <w:rsid w:val="003A2E6C"/>
    <w:rsid w:val="003A32FB"/>
    <w:rsid w:val="003A3B22"/>
    <w:rsid w:val="003A4624"/>
    <w:rsid w:val="003A49AB"/>
    <w:rsid w:val="003A4C06"/>
    <w:rsid w:val="003A54A8"/>
    <w:rsid w:val="003A7272"/>
    <w:rsid w:val="003B1209"/>
    <w:rsid w:val="003B1C29"/>
    <w:rsid w:val="003B29C1"/>
    <w:rsid w:val="003B54C8"/>
    <w:rsid w:val="003C0C4D"/>
    <w:rsid w:val="003C11E3"/>
    <w:rsid w:val="003C3689"/>
    <w:rsid w:val="003C39AF"/>
    <w:rsid w:val="003C3D0E"/>
    <w:rsid w:val="003C461D"/>
    <w:rsid w:val="003C736C"/>
    <w:rsid w:val="003D0033"/>
    <w:rsid w:val="003D1C6B"/>
    <w:rsid w:val="003D268C"/>
    <w:rsid w:val="003D4987"/>
    <w:rsid w:val="003D654C"/>
    <w:rsid w:val="003D68CA"/>
    <w:rsid w:val="003E257A"/>
    <w:rsid w:val="003E28BB"/>
    <w:rsid w:val="003E30C8"/>
    <w:rsid w:val="003E3400"/>
    <w:rsid w:val="003E3603"/>
    <w:rsid w:val="003E37D8"/>
    <w:rsid w:val="003E5E26"/>
    <w:rsid w:val="003E6A54"/>
    <w:rsid w:val="003E73ED"/>
    <w:rsid w:val="003E761A"/>
    <w:rsid w:val="003F0E3A"/>
    <w:rsid w:val="003F36D1"/>
    <w:rsid w:val="003F37C9"/>
    <w:rsid w:val="003F38ED"/>
    <w:rsid w:val="003F73F5"/>
    <w:rsid w:val="0040355D"/>
    <w:rsid w:val="00403747"/>
    <w:rsid w:val="00404274"/>
    <w:rsid w:val="00404747"/>
    <w:rsid w:val="00404E87"/>
    <w:rsid w:val="00407387"/>
    <w:rsid w:val="004104E9"/>
    <w:rsid w:val="00410759"/>
    <w:rsid w:val="00411B39"/>
    <w:rsid w:val="00412C5B"/>
    <w:rsid w:val="00413108"/>
    <w:rsid w:val="004132EC"/>
    <w:rsid w:val="004134F0"/>
    <w:rsid w:val="00414685"/>
    <w:rsid w:val="00417305"/>
    <w:rsid w:val="004209F6"/>
    <w:rsid w:val="00422B50"/>
    <w:rsid w:val="00423B64"/>
    <w:rsid w:val="004240D7"/>
    <w:rsid w:val="004314F5"/>
    <w:rsid w:val="00434AB1"/>
    <w:rsid w:val="00434E11"/>
    <w:rsid w:val="00435779"/>
    <w:rsid w:val="00435DD4"/>
    <w:rsid w:val="004404C3"/>
    <w:rsid w:val="00441A1A"/>
    <w:rsid w:val="00444462"/>
    <w:rsid w:val="0045070B"/>
    <w:rsid w:val="00450B03"/>
    <w:rsid w:val="0045158D"/>
    <w:rsid w:val="00453FB5"/>
    <w:rsid w:val="004554A4"/>
    <w:rsid w:val="0045693D"/>
    <w:rsid w:val="00456CA8"/>
    <w:rsid w:val="004573B2"/>
    <w:rsid w:val="00462A99"/>
    <w:rsid w:val="00463377"/>
    <w:rsid w:val="004645B8"/>
    <w:rsid w:val="00466F2A"/>
    <w:rsid w:val="00471E70"/>
    <w:rsid w:val="0047372D"/>
    <w:rsid w:val="00474926"/>
    <w:rsid w:val="004749AC"/>
    <w:rsid w:val="00480147"/>
    <w:rsid w:val="00480749"/>
    <w:rsid w:val="004826F5"/>
    <w:rsid w:val="00482D45"/>
    <w:rsid w:val="00482F13"/>
    <w:rsid w:val="0048466A"/>
    <w:rsid w:val="00484B92"/>
    <w:rsid w:val="0048518B"/>
    <w:rsid w:val="004858D7"/>
    <w:rsid w:val="0048756B"/>
    <w:rsid w:val="00487C3F"/>
    <w:rsid w:val="00490872"/>
    <w:rsid w:val="00490BF2"/>
    <w:rsid w:val="00491947"/>
    <w:rsid w:val="00491F69"/>
    <w:rsid w:val="00492339"/>
    <w:rsid w:val="00496B9A"/>
    <w:rsid w:val="00497AE1"/>
    <w:rsid w:val="004A0D96"/>
    <w:rsid w:val="004A1D85"/>
    <w:rsid w:val="004A1E84"/>
    <w:rsid w:val="004A28E3"/>
    <w:rsid w:val="004A2DB5"/>
    <w:rsid w:val="004A3516"/>
    <w:rsid w:val="004A553D"/>
    <w:rsid w:val="004B069D"/>
    <w:rsid w:val="004B1696"/>
    <w:rsid w:val="004B1C7E"/>
    <w:rsid w:val="004B26AD"/>
    <w:rsid w:val="004B3A6B"/>
    <w:rsid w:val="004B69B5"/>
    <w:rsid w:val="004B6F0B"/>
    <w:rsid w:val="004B70B5"/>
    <w:rsid w:val="004C15D4"/>
    <w:rsid w:val="004C29A9"/>
    <w:rsid w:val="004C503A"/>
    <w:rsid w:val="004C665A"/>
    <w:rsid w:val="004C6A20"/>
    <w:rsid w:val="004D0DAC"/>
    <w:rsid w:val="004D1348"/>
    <w:rsid w:val="004D1F46"/>
    <w:rsid w:val="004D3A9F"/>
    <w:rsid w:val="004D7707"/>
    <w:rsid w:val="004D7F7B"/>
    <w:rsid w:val="004E0636"/>
    <w:rsid w:val="004E3EFD"/>
    <w:rsid w:val="004E4067"/>
    <w:rsid w:val="004E424D"/>
    <w:rsid w:val="004F1E84"/>
    <w:rsid w:val="004F2CC3"/>
    <w:rsid w:val="004F78D5"/>
    <w:rsid w:val="005006FB"/>
    <w:rsid w:val="005026B9"/>
    <w:rsid w:val="00503D8E"/>
    <w:rsid w:val="005068C5"/>
    <w:rsid w:val="0050757F"/>
    <w:rsid w:val="005128AF"/>
    <w:rsid w:val="00512A2E"/>
    <w:rsid w:val="00513CC6"/>
    <w:rsid w:val="0051414F"/>
    <w:rsid w:val="0051607F"/>
    <w:rsid w:val="0051630C"/>
    <w:rsid w:val="005174D9"/>
    <w:rsid w:val="00517675"/>
    <w:rsid w:val="005200D0"/>
    <w:rsid w:val="005206FB"/>
    <w:rsid w:val="00523D4E"/>
    <w:rsid w:val="00527246"/>
    <w:rsid w:val="00531FBF"/>
    <w:rsid w:val="00533143"/>
    <w:rsid w:val="005341F8"/>
    <w:rsid w:val="00541755"/>
    <w:rsid w:val="00541FE5"/>
    <w:rsid w:val="0054748A"/>
    <w:rsid w:val="005502A2"/>
    <w:rsid w:val="005503B2"/>
    <w:rsid w:val="00550F8A"/>
    <w:rsid w:val="0055125A"/>
    <w:rsid w:val="00553E41"/>
    <w:rsid w:val="005565F0"/>
    <w:rsid w:val="005567F6"/>
    <w:rsid w:val="005617DC"/>
    <w:rsid w:val="00563B6B"/>
    <w:rsid w:val="00566A7F"/>
    <w:rsid w:val="0056777C"/>
    <w:rsid w:val="005705B2"/>
    <w:rsid w:val="00572270"/>
    <w:rsid w:val="00572622"/>
    <w:rsid w:val="00575197"/>
    <w:rsid w:val="005755B2"/>
    <w:rsid w:val="0058285B"/>
    <w:rsid w:val="0058482A"/>
    <w:rsid w:val="00584E3A"/>
    <w:rsid w:val="00587260"/>
    <w:rsid w:val="00590CFE"/>
    <w:rsid w:val="00590FAA"/>
    <w:rsid w:val="005921D6"/>
    <w:rsid w:val="0059222C"/>
    <w:rsid w:val="005928CD"/>
    <w:rsid w:val="0059296C"/>
    <w:rsid w:val="00594448"/>
    <w:rsid w:val="00597881"/>
    <w:rsid w:val="005A1999"/>
    <w:rsid w:val="005A22BC"/>
    <w:rsid w:val="005A6912"/>
    <w:rsid w:val="005A7AC7"/>
    <w:rsid w:val="005A7AED"/>
    <w:rsid w:val="005B0BCE"/>
    <w:rsid w:val="005B0BED"/>
    <w:rsid w:val="005B23DD"/>
    <w:rsid w:val="005B361D"/>
    <w:rsid w:val="005B4175"/>
    <w:rsid w:val="005C0D5F"/>
    <w:rsid w:val="005C0EDF"/>
    <w:rsid w:val="005C3C29"/>
    <w:rsid w:val="005C4477"/>
    <w:rsid w:val="005C4E37"/>
    <w:rsid w:val="005C6113"/>
    <w:rsid w:val="005C6C52"/>
    <w:rsid w:val="005D025D"/>
    <w:rsid w:val="005D5F4E"/>
    <w:rsid w:val="005E03CE"/>
    <w:rsid w:val="005E084A"/>
    <w:rsid w:val="005E1446"/>
    <w:rsid w:val="005E262F"/>
    <w:rsid w:val="005E3A01"/>
    <w:rsid w:val="005E3E0B"/>
    <w:rsid w:val="005E7310"/>
    <w:rsid w:val="005F0DA7"/>
    <w:rsid w:val="005F2669"/>
    <w:rsid w:val="005F3BB2"/>
    <w:rsid w:val="006004BD"/>
    <w:rsid w:val="00602AAC"/>
    <w:rsid w:val="00603487"/>
    <w:rsid w:val="00604891"/>
    <w:rsid w:val="006051C3"/>
    <w:rsid w:val="006061DC"/>
    <w:rsid w:val="006065B9"/>
    <w:rsid w:val="00606A11"/>
    <w:rsid w:val="006112E4"/>
    <w:rsid w:val="00611737"/>
    <w:rsid w:val="00613976"/>
    <w:rsid w:val="006156B8"/>
    <w:rsid w:val="006157B1"/>
    <w:rsid w:val="00620315"/>
    <w:rsid w:val="00622DB8"/>
    <w:rsid w:val="00624202"/>
    <w:rsid w:val="006244AD"/>
    <w:rsid w:val="006254E1"/>
    <w:rsid w:val="00625A99"/>
    <w:rsid w:val="006272F5"/>
    <w:rsid w:val="006279A8"/>
    <w:rsid w:val="006304DE"/>
    <w:rsid w:val="00630B6E"/>
    <w:rsid w:val="00630BAB"/>
    <w:rsid w:val="00632DC1"/>
    <w:rsid w:val="0063462A"/>
    <w:rsid w:val="00634734"/>
    <w:rsid w:val="006401D2"/>
    <w:rsid w:val="00641B6A"/>
    <w:rsid w:val="00641EFF"/>
    <w:rsid w:val="006429AE"/>
    <w:rsid w:val="0064754B"/>
    <w:rsid w:val="00650626"/>
    <w:rsid w:val="00652E24"/>
    <w:rsid w:val="00654474"/>
    <w:rsid w:val="00654DA1"/>
    <w:rsid w:val="00656B3E"/>
    <w:rsid w:val="0065705B"/>
    <w:rsid w:val="006608D0"/>
    <w:rsid w:val="0066257B"/>
    <w:rsid w:val="00664512"/>
    <w:rsid w:val="0066483E"/>
    <w:rsid w:val="00664846"/>
    <w:rsid w:val="00665637"/>
    <w:rsid w:val="006656C2"/>
    <w:rsid w:val="006764BB"/>
    <w:rsid w:val="00677A23"/>
    <w:rsid w:val="00681094"/>
    <w:rsid w:val="00683ACC"/>
    <w:rsid w:val="00683D03"/>
    <w:rsid w:val="006850A7"/>
    <w:rsid w:val="00691582"/>
    <w:rsid w:val="00691768"/>
    <w:rsid w:val="0069517F"/>
    <w:rsid w:val="006962AF"/>
    <w:rsid w:val="006969E5"/>
    <w:rsid w:val="006A056B"/>
    <w:rsid w:val="006A0C51"/>
    <w:rsid w:val="006A1334"/>
    <w:rsid w:val="006A32CE"/>
    <w:rsid w:val="006B18C7"/>
    <w:rsid w:val="006B19F3"/>
    <w:rsid w:val="006B20F0"/>
    <w:rsid w:val="006B2554"/>
    <w:rsid w:val="006B2DB6"/>
    <w:rsid w:val="006B2EAF"/>
    <w:rsid w:val="006B4172"/>
    <w:rsid w:val="006B515F"/>
    <w:rsid w:val="006B7540"/>
    <w:rsid w:val="006C1442"/>
    <w:rsid w:val="006C1CC0"/>
    <w:rsid w:val="006C20E9"/>
    <w:rsid w:val="006C535F"/>
    <w:rsid w:val="006C5E9D"/>
    <w:rsid w:val="006C7F5D"/>
    <w:rsid w:val="006D1315"/>
    <w:rsid w:val="006D1E87"/>
    <w:rsid w:val="006D25A4"/>
    <w:rsid w:val="006D26A2"/>
    <w:rsid w:val="006D2AA9"/>
    <w:rsid w:val="006D2F73"/>
    <w:rsid w:val="006D4197"/>
    <w:rsid w:val="006D4EDE"/>
    <w:rsid w:val="006D509E"/>
    <w:rsid w:val="006D5D2B"/>
    <w:rsid w:val="006E05EE"/>
    <w:rsid w:val="006E2327"/>
    <w:rsid w:val="006E3CE7"/>
    <w:rsid w:val="006E561F"/>
    <w:rsid w:val="006E6ACD"/>
    <w:rsid w:val="006E6B59"/>
    <w:rsid w:val="006E76DE"/>
    <w:rsid w:val="006F16B1"/>
    <w:rsid w:val="006F3914"/>
    <w:rsid w:val="006F4036"/>
    <w:rsid w:val="006F508D"/>
    <w:rsid w:val="006F5C1B"/>
    <w:rsid w:val="006F655A"/>
    <w:rsid w:val="00701818"/>
    <w:rsid w:val="007022DF"/>
    <w:rsid w:val="007048DF"/>
    <w:rsid w:val="00704D37"/>
    <w:rsid w:val="007063AF"/>
    <w:rsid w:val="0070783C"/>
    <w:rsid w:val="0071025F"/>
    <w:rsid w:val="007124AF"/>
    <w:rsid w:val="00712C10"/>
    <w:rsid w:val="00714AF1"/>
    <w:rsid w:val="00715328"/>
    <w:rsid w:val="00722616"/>
    <w:rsid w:val="00724AEF"/>
    <w:rsid w:val="00724CA8"/>
    <w:rsid w:val="00725DE8"/>
    <w:rsid w:val="00725F5E"/>
    <w:rsid w:val="0073066C"/>
    <w:rsid w:val="00731335"/>
    <w:rsid w:val="007315E2"/>
    <w:rsid w:val="00731FE5"/>
    <w:rsid w:val="00733094"/>
    <w:rsid w:val="00734218"/>
    <w:rsid w:val="0073498A"/>
    <w:rsid w:val="00734EF9"/>
    <w:rsid w:val="0073736B"/>
    <w:rsid w:val="00742B50"/>
    <w:rsid w:val="00750038"/>
    <w:rsid w:val="007510FD"/>
    <w:rsid w:val="0075113D"/>
    <w:rsid w:val="007531B3"/>
    <w:rsid w:val="00756D0D"/>
    <w:rsid w:val="00760501"/>
    <w:rsid w:val="00762957"/>
    <w:rsid w:val="007648B2"/>
    <w:rsid w:val="00766E29"/>
    <w:rsid w:val="007678FE"/>
    <w:rsid w:val="007728D9"/>
    <w:rsid w:val="007753C3"/>
    <w:rsid w:val="0077759D"/>
    <w:rsid w:val="007809B0"/>
    <w:rsid w:val="007812D7"/>
    <w:rsid w:val="0078176E"/>
    <w:rsid w:val="00783270"/>
    <w:rsid w:val="00784087"/>
    <w:rsid w:val="007848C9"/>
    <w:rsid w:val="00785BCE"/>
    <w:rsid w:val="00787A4A"/>
    <w:rsid w:val="0079031F"/>
    <w:rsid w:val="00791F4D"/>
    <w:rsid w:val="0079550B"/>
    <w:rsid w:val="007973B3"/>
    <w:rsid w:val="007A0467"/>
    <w:rsid w:val="007A0854"/>
    <w:rsid w:val="007A3C1D"/>
    <w:rsid w:val="007A404B"/>
    <w:rsid w:val="007A50D8"/>
    <w:rsid w:val="007A6A46"/>
    <w:rsid w:val="007B170F"/>
    <w:rsid w:val="007B1E4E"/>
    <w:rsid w:val="007B1E4F"/>
    <w:rsid w:val="007B2411"/>
    <w:rsid w:val="007B2A0B"/>
    <w:rsid w:val="007B3322"/>
    <w:rsid w:val="007B3859"/>
    <w:rsid w:val="007B4F47"/>
    <w:rsid w:val="007B4F92"/>
    <w:rsid w:val="007B7A2F"/>
    <w:rsid w:val="007C0C40"/>
    <w:rsid w:val="007C1020"/>
    <w:rsid w:val="007C1774"/>
    <w:rsid w:val="007C2407"/>
    <w:rsid w:val="007C3C97"/>
    <w:rsid w:val="007C63D7"/>
    <w:rsid w:val="007C7218"/>
    <w:rsid w:val="007C7F66"/>
    <w:rsid w:val="007D0A9D"/>
    <w:rsid w:val="007D1B49"/>
    <w:rsid w:val="007D592D"/>
    <w:rsid w:val="007D67FF"/>
    <w:rsid w:val="007D6F14"/>
    <w:rsid w:val="007D715E"/>
    <w:rsid w:val="007D761F"/>
    <w:rsid w:val="007E2E9A"/>
    <w:rsid w:val="007E4554"/>
    <w:rsid w:val="007E4EB1"/>
    <w:rsid w:val="007E54AB"/>
    <w:rsid w:val="007E631C"/>
    <w:rsid w:val="007E7079"/>
    <w:rsid w:val="007F0044"/>
    <w:rsid w:val="007F03C4"/>
    <w:rsid w:val="007F4A76"/>
    <w:rsid w:val="007F522F"/>
    <w:rsid w:val="007F5A39"/>
    <w:rsid w:val="007F6243"/>
    <w:rsid w:val="007F6E69"/>
    <w:rsid w:val="00800054"/>
    <w:rsid w:val="00800E03"/>
    <w:rsid w:val="0080131D"/>
    <w:rsid w:val="008029F1"/>
    <w:rsid w:val="00804722"/>
    <w:rsid w:val="00805A98"/>
    <w:rsid w:val="00806BA9"/>
    <w:rsid w:val="00810085"/>
    <w:rsid w:val="008108E9"/>
    <w:rsid w:val="00810F00"/>
    <w:rsid w:val="00814159"/>
    <w:rsid w:val="008143D0"/>
    <w:rsid w:val="00814894"/>
    <w:rsid w:val="00816DA6"/>
    <w:rsid w:val="00823C92"/>
    <w:rsid w:val="0082408B"/>
    <w:rsid w:val="008249FA"/>
    <w:rsid w:val="00824AF4"/>
    <w:rsid w:val="00825572"/>
    <w:rsid w:val="00827D2B"/>
    <w:rsid w:val="008308FE"/>
    <w:rsid w:val="00830BB1"/>
    <w:rsid w:val="00830E65"/>
    <w:rsid w:val="00831116"/>
    <w:rsid w:val="0083146B"/>
    <w:rsid w:val="00831B78"/>
    <w:rsid w:val="00832CE0"/>
    <w:rsid w:val="00836C95"/>
    <w:rsid w:val="008373C7"/>
    <w:rsid w:val="00845FC8"/>
    <w:rsid w:val="00846688"/>
    <w:rsid w:val="00847E25"/>
    <w:rsid w:val="008500A2"/>
    <w:rsid w:val="008519AB"/>
    <w:rsid w:val="008531C6"/>
    <w:rsid w:val="00853523"/>
    <w:rsid w:val="00853C2E"/>
    <w:rsid w:val="00853DAF"/>
    <w:rsid w:val="00854A83"/>
    <w:rsid w:val="0085634A"/>
    <w:rsid w:val="00856746"/>
    <w:rsid w:val="00856CF3"/>
    <w:rsid w:val="00861455"/>
    <w:rsid w:val="00861B88"/>
    <w:rsid w:val="008622E7"/>
    <w:rsid w:val="00862D2D"/>
    <w:rsid w:val="00862F23"/>
    <w:rsid w:val="008630B3"/>
    <w:rsid w:val="0086390F"/>
    <w:rsid w:val="008667A4"/>
    <w:rsid w:val="008678B0"/>
    <w:rsid w:val="008704ED"/>
    <w:rsid w:val="00870ACC"/>
    <w:rsid w:val="0087142A"/>
    <w:rsid w:val="008716E1"/>
    <w:rsid w:val="0087237A"/>
    <w:rsid w:val="008729DE"/>
    <w:rsid w:val="00872DCB"/>
    <w:rsid w:val="008749AC"/>
    <w:rsid w:val="00876776"/>
    <w:rsid w:val="00876CB6"/>
    <w:rsid w:val="00877A19"/>
    <w:rsid w:val="00880C9A"/>
    <w:rsid w:val="008821A3"/>
    <w:rsid w:val="00882DAB"/>
    <w:rsid w:val="00882EC9"/>
    <w:rsid w:val="00883DE0"/>
    <w:rsid w:val="008846ED"/>
    <w:rsid w:val="00885769"/>
    <w:rsid w:val="008869EF"/>
    <w:rsid w:val="008906C1"/>
    <w:rsid w:val="00892F46"/>
    <w:rsid w:val="008934D8"/>
    <w:rsid w:val="00893BE1"/>
    <w:rsid w:val="008952B5"/>
    <w:rsid w:val="0089607B"/>
    <w:rsid w:val="0089624E"/>
    <w:rsid w:val="00896B34"/>
    <w:rsid w:val="00897B6A"/>
    <w:rsid w:val="008A167F"/>
    <w:rsid w:val="008A179D"/>
    <w:rsid w:val="008A4CE2"/>
    <w:rsid w:val="008A653B"/>
    <w:rsid w:val="008A6B44"/>
    <w:rsid w:val="008A72B8"/>
    <w:rsid w:val="008B012C"/>
    <w:rsid w:val="008B0FDA"/>
    <w:rsid w:val="008B180F"/>
    <w:rsid w:val="008B27A1"/>
    <w:rsid w:val="008B3FF0"/>
    <w:rsid w:val="008B40E3"/>
    <w:rsid w:val="008B42B7"/>
    <w:rsid w:val="008B7351"/>
    <w:rsid w:val="008C11A2"/>
    <w:rsid w:val="008C197C"/>
    <w:rsid w:val="008C3A82"/>
    <w:rsid w:val="008C48A8"/>
    <w:rsid w:val="008C6D62"/>
    <w:rsid w:val="008C6EDB"/>
    <w:rsid w:val="008D3FF6"/>
    <w:rsid w:val="008D6FC7"/>
    <w:rsid w:val="008E330F"/>
    <w:rsid w:val="008E5672"/>
    <w:rsid w:val="008E57F0"/>
    <w:rsid w:val="008E6120"/>
    <w:rsid w:val="008E685B"/>
    <w:rsid w:val="008F06A5"/>
    <w:rsid w:val="008F0E36"/>
    <w:rsid w:val="008F2C16"/>
    <w:rsid w:val="008F32BD"/>
    <w:rsid w:val="008F3FAF"/>
    <w:rsid w:val="008F3FE3"/>
    <w:rsid w:val="008F577E"/>
    <w:rsid w:val="00900A34"/>
    <w:rsid w:val="00901A7D"/>
    <w:rsid w:val="00902B7E"/>
    <w:rsid w:val="009036A8"/>
    <w:rsid w:val="00905432"/>
    <w:rsid w:val="00910006"/>
    <w:rsid w:val="00910C0D"/>
    <w:rsid w:val="00911790"/>
    <w:rsid w:val="00912266"/>
    <w:rsid w:val="00913C8C"/>
    <w:rsid w:val="00915627"/>
    <w:rsid w:val="0092006A"/>
    <w:rsid w:val="00920763"/>
    <w:rsid w:val="00923218"/>
    <w:rsid w:val="009232DE"/>
    <w:rsid w:val="009256A8"/>
    <w:rsid w:val="009269C1"/>
    <w:rsid w:val="00927201"/>
    <w:rsid w:val="0092752D"/>
    <w:rsid w:val="009302EB"/>
    <w:rsid w:val="009328D8"/>
    <w:rsid w:val="009328E8"/>
    <w:rsid w:val="00932A51"/>
    <w:rsid w:val="00933602"/>
    <w:rsid w:val="00933A02"/>
    <w:rsid w:val="009353E4"/>
    <w:rsid w:val="0093597B"/>
    <w:rsid w:val="00935BBC"/>
    <w:rsid w:val="00940444"/>
    <w:rsid w:val="00942952"/>
    <w:rsid w:val="00943238"/>
    <w:rsid w:val="00944ABD"/>
    <w:rsid w:val="00944C7A"/>
    <w:rsid w:val="009510B5"/>
    <w:rsid w:val="00952B7C"/>
    <w:rsid w:val="00955932"/>
    <w:rsid w:val="00955B5D"/>
    <w:rsid w:val="00955E8B"/>
    <w:rsid w:val="00961786"/>
    <w:rsid w:val="00962868"/>
    <w:rsid w:val="00962F1B"/>
    <w:rsid w:val="00963271"/>
    <w:rsid w:val="00964EF6"/>
    <w:rsid w:val="009654EB"/>
    <w:rsid w:val="00967F1C"/>
    <w:rsid w:val="009706CF"/>
    <w:rsid w:val="009756ED"/>
    <w:rsid w:val="009756F9"/>
    <w:rsid w:val="009806EA"/>
    <w:rsid w:val="009812F9"/>
    <w:rsid w:val="00981B91"/>
    <w:rsid w:val="00982024"/>
    <w:rsid w:val="0098275C"/>
    <w:rsid w:val="00982AC3"/>
    <w:rsid w:val="00985458"/>
    <w:rsid w:val="00985917"/>
    <w:rsid w:val="00986733"/>
    <w:rsid w:val="009874E0"/>
    <w:rsid w:val="00987C78"/>
    <w:rsid w:val="00993B76"/>
    <w:rsid w:val="00994A04"/>
    <w:rsid w:val="00994E36"/>
    <w:rsid w:val="00995283"/>
    <w:rsid w:val="00996ED2"/>
    <w:rsid w:val="00997998"/>
    <w:rsid w:val="009A1725"/>
    <w:rsid w:val="009A2CCA"/>
    <w:rsid w:val="009A3D3F"/>
    <w:rsid w:val="009A3E1C"/>
    <w:rsid w:val="009A3EAB"/>
    <w:rsid w:val="009A5603"/>
    <w:rsid w:val="009A65DC"/>
    <w:rsid w:val="009B1A77"/>
    <w:rsid w:val="009B2823"/>
    <w:rsid w:val="009B2FE3"/>
    <w:rsid w:val="009B324E"/>
    <w:rsid w:val="009B3EF9"/>
    <w:rsid w:val="009B5996"/>
    <w:rsid w:val="009B6B45"/>
    <w:rsid w:val="009B73E3"/>
    <w:rsid w:val="009C00D8"/>
    <w:rsid w:val="009C1D4D"/>
    <w:rsid w:val="009C2294"/>
    <w:rsid w:val="009C2BE5"/>
    <w:rsid w:val="009C6E34"/>
    <w:rsid w:val="009D23FB"/>
    <w:rsid w:val="009D2FC7"/>
    <w:rsid w:val="009D4045"/>
    <w:rsid w:val="009E0230"/>
    <w:rsid w:val="009E0247"/>
    <w:rsid w:val="009E0B52"/>
    <w:rsid w:val="009E1404"/>
    <w:rsid w:val="009E56DA"/>
    <w:rsid w:val="009E7C01"/>
    <w:rsid w:val="009F29C1"/>
    <w:rsid w:val="009F29F5"/>
    <w:rsid w:val="009F40A1"/>
    <w:rsid w:val="009F6E6B"/>
    <w:rsid w:val="00A0140F"/>
    <w:rsid w:val="00A023DF"/>
    <w:rsid w:val="00A03CEE"/>
    <w:rsid w:val="00A04635"/>
    <w:rsid w:val="00A04CB9"/>
    <w:rsid w:val="00A070ED"/>
    <w:rsid w:val="00A07606"/>
    <w:rsid w:val="00A102E0"/>
    <w:rsid w:val="00A1371C"/>
    <w:rsid w:val="00A138CA"/>
    <w:rsid w:val="00A14554"/>
    <w:rsid w:val="00A16752"/>
    <w:rsid w:val="00A20239"/>
    <w:rsid w:val="00A20BA5"/>
    <w:rsid w:val="00A21E7C"/>
    <w:rsid w:val="00A22B7F"/>
    <w:rsid w:val="00A24DA4"/>
    <w:rsid w:val="00A25183"/>
    <w:rsid w:val="00A25AA0"/>
    <w:rsid w:val="00A309EB"/>
    <w:rsid w:val="00A30D06"/>
    <w:rsid w:val="00A31450"/>
    <w:rsid w:val="00A330B1"/>
    <w:rsid w:val="00A337D0"/>
    <w:rsid w:val="00A34470"/>
    <w:rsid w:val="00A347D1"/>
    <w:rsid w:val="00A351DA"/>
    <w:rsid w:val="00A37C06"/>
    <w:rsid w:val="00A37CE2"/>
    <w:rsid w:val="00A37E14"/>
    <w:rsid w:val="00A410F0"/>
    <w:rsid w:val="00A433EF"/>
    <w:rsid w:val="00A46DFD"/>
    <w:rsid w:val="00A50BB5"/>
    <w:rsid w:val="00A5152E"/>
    <w:rsid w:val="00A5174C"/>
    <w:rsid w:val="00A538B2"/>
    <w:rsid w:val="00A55DD0"/>
    <w:rsid w:val="00A6000A"/>
    <w:rsid w:val="00A61E72"/>
    <w:rsid w:val="00A62775"/>
    <w:rsid w:val="00A63B62"/>
    <w:rsid w:val="00A63F87"/>
    <w:rsid w:val="00A66A7A"/>
    <w:rsid w:val="00A66EB8"/>
    <w:rsid w:val="00A674C6"/>
    <w:rsid w:val="00A6753B"/>
    <w:rsid w:val="00A80B66"/>
    <w:rsid w:val="00A815E1"/>
    <w:rsid w:val="00A81919"/>
    <w:rsid w:val="00A82291"/>
    <w:rsid w:val="00A906AE"/>
    <w:rsid w:val="00A95CA2"/>
    <w:rsid w:val="00A96653"/>
    <w:rsid w:val="00A96F82"/>
    <w:rsid w:val="00A97385"/>
    <w:rsid w:val="00AA079E"/>
    <w:rsid w:val="00AA126F"/>
    <w:rsid w:val="00AA2FA0"/>
    <w:rsid w:val="00AA3874"/>
    <w:rsid w:val="00AA3959"/>
    <w:rsid w:val="00AA50E1"/>
    <w:rsid w:val="00AA52DD"/>
    <w:rsid w:val="00AA671C"/>
    <w:rsid w:val="00AA695A"/>
    <w:rsid w:val="00AB1D9A"/>
    <w:rsid w:val="00AB2DD0"/>
    <w:rsid w:val="00AB3158"/>
    <w:rsid w:val="00AB4E38"/>
    <w:rsid w:val="00AB5FB4"/>
    <w:rsid w:val="00AC0771"/>
    <w:rsid w:val="00AC1935"/>
    <w:rsid w:val="00AC2CB6"/>
    <w:rsid w:val="00AC5A9B"/>
    <w:rsid w:val="00AC62CB"/>
    <w:rsid w:val="00AC68C8"/>
    <w:rsid w:val="00AC6FC8"/>
    <w:rsid w:val="00AC7B92"/>
    <w:rsid w:val="00AD1694"/>
    <w:rsid w:val="00AD2032"/>
    <w:rsid w:val="00AD2579"/>
    <w:rsid w:val="00AD3358"/>
    <w:rsid w:val="00AD5097"/>
    <w:rsid w:val="00AD548D"/>
    <w:rsid w:val="00AD7EA6"/>
    <w:rsid w:val="00AE09AD"/>
    <w:rsid w:val="00AE2D59"/>
    <w:rsid w:val="00AE2E50"/>
    <w:rsid w:val="00AE5BEC"/>
    <w:rsid w:val="00AE7B9C"/>
    <w:rsid w:val="00AF2D51"/>
    <w:rsid w:val="00AF3217"/>
    <w:rsid w:val="00AF5593"/>
    <w:rsid w:val="00AF592E"/>
    <w:rsid w:val="00AF5F83"/>
    <w:rsid w:val="00AF606E"/>
    <w:rsid w:val="00AF67B8"/>
    <w:rsid w:val="00AF6CCD"/>
    <w:rsid w:val="00B02014"/>
    <w:rsid w:val="00B02799"/>
    <w:rsid w:val="00B03568"/>
    <w:rsid w:val="00B049C2"/>
    <w:rsid w:val="00B05538"/>
    <w:rsid w:val="00B10D59"/>
    <w:rsid w:val="00B11134"/>
    <w:rsid w:val="00B11B7C"/>
    <w:rsid w:val="00B11C56"/>
    <w:rsid w:val="00B11DFC"/>
    <w:rsid w:val="00B15183"/>
    <w:rsid w:val="00B15213"/>
    <w:rsid w:val="00B16FC6"/>
    <w:rsid w:val="00B173AC"/>
    <w:rsid w:val="00B17881"/>
    <w:rsid w:val="00B17E0F"/>
    <w:rsid w:val="00B20BAB"/>
    <w:rsid w:val="00B21CCA"/>
    <w:rsid w:val="00B22289"/>
    <w:rsid w:val="00B22B56"/>
    <w:rsid w:val="00B23262"/>
    <w:rsid w:val="00B2486D"/>
    <w:rsid w:val="00B27ABF"/>
    <w:rsid w:val="00B30CBE"/>
    <w:rsid w:val="00B32DA8"/>
    <w:rsid w:val="00B339E6"/>
    <w:rsid w:val="00B341B8"/>
    <w:rsid w:val="00B37F8A"/>
    <w:rsid w:val="00B404B4"/>
    <w:rsid w:val="00B4054D"/>
    <w:rsid w:val="00B41CDB"/>
    <w:rsid w:val="00B42BEA"/>
    <w:rsid w:val="00B43443"/>
    <w:rsid w:val="00B43C72"/>
    <w:rsid w:val="00B44796"/>
    <w:rsid w:val="00B46D32"/>
    <w:rsid w:val="00B50829"/>
    <w:rsid w:val="00B5111F"/>
    <w:rsid w:val="00B51205"/>
    <w:rsid w:val="00B5146F"/>
    <w:rsid w:val="00B51AA0"/>
    <w:rsid w:val="00B52EC4"/>
    <w:rsid w:val="00B55C2E"/>
    <w:rsid w:val="00B5769D"/>
    <w:rsid w:val="00B6020F"/>
    <w:rsid w:val="00B603E6"/>
    <w:rsid w:val="00B61D7C"/>
    <w:rsid w:val="00B6225F"/>
    <w:rsid w:val="00B64A85"/>
    <w:rsid w:val="00B65E13"/>
    <w:rsid w:val="00B723E1"/>
    <w:rsid w:val="00B72451"/>
    <w:rsid w:val="00B76F62"/>
    <w:rsid w:val="00B81A7E"/>
    <w:rsid w:val="00B821E8"/>
    <w:rsid w:val="00B82987"/>
    <w:rsid w:val="00B8528F"/>
    <w:rsid w:val="00B85D24"/>
    <w:rsid w:val="00B86497"/>
    <w:rsid w:val="00B866F0"/>
    <w:rsid w:val="00B8689D"/>
    <w:rsid w:val="00B8742E"/>
    <w:rsid w:val="00B87FF0"/>
    <w:rsid w:val="00B91BC4"/>
    <w:rsid w:val="00B93B9E"/>
    <w:rsid w:val="00B94B9B"/>
    <w:rsid w:val="00B94FE9"/>
    <w:rsid w:val="00B950F3"/>
    <w:rsid w:val="00B970B4"/>
    <w:rsid w:val="00BA0607"/>
    <w:rsid w:val="00BA1BD6"/>
    <w:rsid w:val="00BA58F3"/>
    <w:rsid w:val="00BA6335"/>
    <w:rsid w:val="00BA6E4D"/>
    <w:rsid w:val="00BB0C9A"/>
    <w:rsid w:val="00BB16A0"/>
    <w:rsid w:val="00BB263F"/>
    <w:rsid w:val="00BB2CF0"/>
    <w:rsid w:val="00BB41E3"/>
    <w:rsid w:val="00BB445B"/>
    <w:rsid w:val="00BB4CE8"/>
    <w:rsid w:val="00BB5569"/>
    <w:rsid w:val="00BB73BE"/>
    <w:rsid w:val="00BC08AD"/>
    <w:rsid w:val="00BC52A3"/>
    <w:rsid w:val="00BC6373"/>
    <w:rsid w:val="00BC6860"/>
    <w:rsid w:val="00BD0A5D"/>
    <w:rsid w:val="00BD0A90"/>
    <w:rsid w:val="00BD1BF7"/>
    <w:rsid w:val="00BD2D2D"/>
    <w:rsid w:val="00BD65F9"/>
    <w:rsid w:val="00BD7CAD"/>
    <w:rsid w:val="00BE262A"/>
    <w:rsid w:val="00BE2715"/>
    <w:rsid w:val="00BE2D21"/>
    <w:rsid w:val="00BE3EF3"/>
    <w:rsid w:val="00BE3F34"/>
    <w:rsid w:val="00BE41CB"/>
    <w:rsid w:val="00BE4657"/>
    <w:rsid w:val="00BF1C67"/>
    <w:rsid w:val="00BF1C97"/>
    <w:rsid w:val="00BF1E84"/>
    <w:rsid w:val="00BF2177"/>
    <w:rsid w:val="00BF277A"/>
    <w:rsid w:val="00BF28C3"/>
    <w:rsid w:val="00BF2D18"/>
    <w:rsid w:val="00BF6CA4"/>
    <w:rsid w:val="00C003D3"/>
    <w:rsid w:val="00C0123C"/>
    <w:rsid w:val="00C04BC4"/>
    <w:rsid w:val="00C05025"/>
    <w:rsid w:val="00C053E1"/>
    <w:rsid w:val="00C0711B"/>
    <w:rsid w:val="00C104CA"/>
    <w:rsid w:val="00C107B2"/>
    <w:rsid w:val="00C10FB0"/>
    <w:rsid w:val="00C11C3C"/>
    <w:rsid w:val="00C11E31"/>
    <w:rsid w:val="00C11F62"/>
    <w:rsid w:val="00C1589F"/>
    <w:rsid w:val="00C207D2"/>
    <w:rsid w:val="00C20C3C"/>
    <w:rsid w:val="00C211DF"/>
    <w:rsid w:val="00C23B1F"/>
    <w:rsid w:val="00C26F9D"/>
    <w:rsid w:val="00C27B39"/>
    <w:rsid w:val="00C308B7"/>
    <w:rsid w:val="00C32581"/>
    <w:rsid w:val="00C34F31"/>
    <w:rsid w:val="00C37542"/>
    <w:rsid w:val="00C37839"/>
    <w:rsid w:val="00C4194A"/>
    <w:rsid w:val="00C422F3"/>
    <w:rsid w:val="00C46325"/>
    <w:rsid w:val="00C47F8A"/>
    <w:rsid w:val="00C50DA0"/>
    <w:rsid w:val="00C52604"/>
    <w:rsid w:val="00C52690"/>
    <w:rsid w:val="00C5289C"/>
    <w:rsid w:val="00C5392C"/>
    <w:rsid w:val="00C53BC4"/>
    <w:rsid w:val="00C54323"/>
    <w:rsid w:val="00C57D53"/>
    <w:rsid w:val="00C632C7"/>
    <w:rsid w:val="00C670DF"/>
    <w:rsid w:val="00C70D5D"/>
    <w:rsid w:val="00C718C1"/>
    <w:rsid w:val="00C72F83"/>
    <w:rsid w:val="00C7300E"/>
    <w:rsid w:val="00C73028"/>
    <w:rsid w:val="00C74632"/>
    <w:rsid w:val="00C75403"/>
    <w:rsid w:val="00C80DEF"/>
    <w:rsid w:val="00C80E68"/>
    <w:rsid w:val="00C827D2"/>
    <w:rsid w:val="00C830F5"/>
    <w:rsid w:val="00C84006"/>
    <w:rsid w:val="00C849D7"/>
    <w:rsid w:val="00C8743F"/>
    <w:rsid w:val="00C87B65"/>
    <w:rsid w:val="00C9035E"/>
    <w:rsid w:val="00C90B84"/>
    <w:rsid w:val="00C90CFE"/>
    <w:rsid w:val="00C9264D"/>
    <w:rsid w:val="00C92F28"/>
    <w:rsid w:val="00C946C6"/>
    <w:rsid w:val="00C965B0"/>
    <w:rsid w:val="00CA0104"/>
    <w:rsid w:val="00CA0C87"/>
    <w:rsid w:val="00CA1D42"/>
    <w:rsid w:val="00CA2237"/>
    <w:rsid w:val="00CA3154"/>
    <w:rsid w:val="00CA3261"/>
    <w:rsid w:val="00CA3ABF"/>
    <w:rsid w:val="00CA7777"/>
    <w:rsid w:val="00CB0C1E"/>
    <w:rsid w:val="00CB16B2"/>
    <w:rsid w:val="00CB1DF1"/>
    <w:rsid w:val="00CB40F0"/>
    <w:rsid w:val="00CC08D3"/>
    <w:rsid w:val="00CC1AC0"/>
    <w:rsid w:val="00CC2B07"/>
    <w:rsid w:val="00CC2C3C"/>
    <w:rsid w:val="00CC5461"/>
    <w:rsid w:val="00CC719F"/>
    <w:rsid w:val="00CC789D"/>
    <w:rsid w:val="00CD1936"/>
    <w:rsid w:val="00CD1A57"/>
    <w:rsid w:val="00CD1BA4"/>
    <w:rsid w:val="00CD2DFD"/>
    <w:rsid w:val="00CD3245"/>
    <w:rsid w:val="00CD37EC"/>
    <w:rsid w:val="00CD43B4"/>
    <w:rsid w:val="00CD4F68"/>
    <w:rsid w:val="00CD51B3"/>
    <w:rsid w:val="00CD5CA6"/>
    <w:rsid w:val="00CD5CCA"/>
    <w:rsid w:val="00CD6380"/>
    <w:rsid w:val="00CD6FC5"/>
    <w:rsid w:val="00CE25F1"/>
    <w:rsid w:val="00CE2B7B"/>
    <w:rsid w:val="00CE3866"/>
    <w:rsid w:val="00CE44C7"/>
    <w:rsid w:val="00CE64BC"/>
    <w:rsid w:val="00CE7156"/>
    <w:rsid w:val="00CE7A49"/>
    <w:rsid w:val="00CE7B36"/>
    <w:rsid w:val="00CE7F3F"/>
    <w:rsid w:val="00CF08F7"/>
    <w:rsid w:val="00CF0F8C"/>
    <w:rsid w:val="00CF3444"/>
    <w:rsid w:val="00CF520D"/>
    <w:rsid w:val="00D00090"/>
    <w:rsid w:val="00D00C47"/>
    <w:rsid w:val="00D00D4B"/>
    <w:rsid w:val="00D01C1F"/>
    <w:rsid w:val="00D02081"/>
    <w:rsid w:val="00D04B6F"/>
    <w:rsid w:val="00D04BA5"/>
    <w:rsid w:val="00D04C1C"/>
    <w:rsid w:val="00D04CCC"/>
    <w:rsid w:val="00D04D5F"/>
    <w:rsid w:val="00D0516E"/>
    <w:rsid w:val="00D05BCE"/>
    <w:rsid w:val="00D060C4"/>
    <w:rsid w:val="00D07FE9"/>
    <w:rsid w:val="00D121E1"/>
    <w:rsid w:val="00D13EAF"/>
    <w:rsid w:val="00D1417A"/>
    <w:rsid w:val="00D1418F"/>
    <w:rsid w:val="00D20053"/>
    <w:rsid w:val="00D214D8"/>
    <w:rsid w:val="00D2543A"/>
    <w:rsid w:val="00D25855"/>
    <w:rsid w:val="00D25E81"/>
    <w:rsid w:val="00D26F5D"/>
    <w:rsid w:val="00D314A9"/>
    <w:rsid w:val="00D317F8"/>
    <w:rsid w:val="00D33979"/>
    <w:rsid w:val="00D350C4"/>
    <w:rsid w:val="00D35440"/>
    <w:rsid w:val="00D35604"/>
    <w:rsid w:val="00D356B2"/>
    <w:rsid w:val="00D3573A"/>
    <w:rsid w:val="00D35D45"/>
    <w:rsid w:val="00D419C7"/>
    <w:rsid w:val="00D4293B"/>
    <w:rsid w:val="00D42E19"/>
    <w:rsid w:val="00D4346F"/>
    <w:rsid w:val="00D43B0F"/>
    <w:rsid w:val="00D44447"/>
    <w:rsid w:val="00D46B2C"/>
    <w:rsid w:val="00D52712"/>
    <w:rsid w:val="00D540F8"/>
    <w:rsid w:val="00D600AA"/>
    <w:rsid w:val="00D6051A"/>
    <w:rsid w:val="00D60ADE"/>
    <w:rsid w:val="00D63627"/>
    <w:rsid w:val="00D647EB"/>
    <w:rsid w:val="00D64FF7"/>
    <w:rsid w:val="00D6574B"/>
    <w:rsid w:val="00D7061D"/>
    <w:rsid w:val="00D7474C"/>
    <w:rsid w:val="00D767F5"/>
    <w:rsid w:val="00D80FC5"/>
    <w:rsid w:val="00D82E05"/>
    <w:rsid w:val="00D8314D"/>
    <w:rsid w:val="00D83160"/>
    <w:rsid w:val="00D839B3"/>
    <w:rsid w:val="00D83AAE"/>
    <w:rsid w:val="00D87332"/>
    <w:rsid w:val="00D87599"/>
    <w:rsid w:val="00D876AA"/>
    <w:rsid w:val="00D879AC"/>
    <w:rsid w:val="00D90E06"/>
    <w:rsid w:val="00D9384E"/>
    <w:rsid w:val="00D94065"/>
    <w:rsid w:val="00D9424A"/>
    <w:rsid w:val="00D9497B"/>
    <w:rsid w:val="00D97EB3"/>
    <w:rsid w:val="00DA08C3"/>
    <w:rsid w:val="00DA18FC"/>
    <w:rsid w:val="00DA1E46"/>
    <w:rsid w:val="00DA697B"/>
    <w:rsid w:val="00DA6C9A"/>
    <w:rsid w:val="00DA7C9F"/>
    <w:rsid w:val="00DB18FA"/>
    <w:rsid w:val="00DB1B56"/>
    <w:rsid w:val="00DB2388"/>
    <w:rsid w:val="00DB4C38"/>
    <w:rsid w:val="00DB6E1F"/>
    <w:rsid w:val="00DC148C"/>
    <w:rsid w:val="00DC2B30"/>
    <w:rsid w:val="00DC67B9"/>
    <w:rsid w:val="00DC70E8"/>
    <w:rsid w:val="00DC7D03"/>
    <w:rsid w:val="00DD0494"/>
    <w:rsid w:val="00DD2630"/>
    <w:rsid w:val="00DD3224"/>
    <w:rsid w:val="00DD57ED"/>
    <w:rsid w:val="00DD7C3E"/>
    <w:rsid w:val="00DE10E4"/>
    <w:rsid w:val="00DE3885"/>
    <w:rsid w:val="00DE44FD"/>
    <w:rsid w:val="00DE6252"/>
    <w:rsid w:val="00DE696C"/>
    <w:rsid w:val="00DE7C79"/>
    <w:rsid w:val="00DF2A56"/>
    <w:rsid w:val="00DF2E50"/>
    <w:rsid w:val="00DF393C"/>
    <w:rsid w:val="00DF4583"/>
    <w:rsid w:val="00DF70B0"/>
    <w:rsid w:val="00DF7D36"/>
    <w:rsid w:val="00E037CA"/>
    <w:rsid w:val="00E03AAE"/>
    <w:rsid w:val="00E041A1"/>
    <w:rsid w:val="00E04EAF"/>
    <w:rsid w:val="00E100CF"/>
    <w:rsid w:val="00E10C25"/>
    <w:rsid w:val="00E116AB"/>
    <w:rsid w:val="00E12665"/>
    <w:rsid w:val="00E13339"/>
    <w:rsid w:val="00E13A4C"/>
    <w:rsid w:val="00E14CB6"/>
    <w:rsid w:val="00E176A0"/>
    <w:rsid w:val="00E20650"/>
    <w:rsid w:val="00E21A56"/>
    <w:rsid w:val="00E22AD1"/>
    <w:rsid w:val="00E246AD"/>
    <w:rsid w:val="00E26B83"/>
    <w:rsid w:val="00E270BC"/>
    <w:rsid w:val="00E3074C"/>
    <w:rsid w:val="00E311DA"/>
    <w:rsid w:val="00E313E6"/>
    <w:rsid w:val="00E33D7F"/>
    <w:rsid w:val="00E364CE"/>
    <w:rsid w:val="00E37739"/>
    <w:rsid w:val="00E40655"/>
    <w:rsid w:val="00E40707"/>
    <w:rsid w:val="00E40FFD"/>
    <w:rsid w:val="00E43EC1"/>
    <w:rsid w:val="00E44ACF"/>
    <w:rsid w:val="00E461D9"/>
    <w:rsid w:val="00E473BE"/>
    <w:rsid w:val="00E47E6E"/>
    <w:rsid w:val="00E52443"/>
    <w:rsid w:val="00E535BD"/>
    <w:rsid w:val="00E53CDB"/>
    <w:rsid w:val="00E60043"/>
    <w:rsid w:val="00E606EE"/>
    <w:rsid w:val="00E60C31"/>
    <w:rsid w:val="00E6195C"/>
    <w:rsid w:val="00E63463"/>
    <w:rsid w:val="00E63AA4"/>
    <w:rsid w:val="00E63C33"/>
    <w:rsid w:val="00E644FB"/>
    <w:rsid w:val="00E6624C"/>
    <w:rsid w:val="00E67D9A"/>
    <w:rsid w:val="00E67E2A"/>
    <w:rsid w:val="00E73E1F"/>
    <w:rsid w:val="00E7473E"/>
    <w:rsid w:val="00E74AD3"/>
    <w:rsid w:val="00E75730"/>
    <w:rsid w:val="00E75BAB"/>
    <w:rsid w:val="00E7608B"/>
    <w:rsid w:val="00E810FE"/>
    <w:rsid w:val="00E82099"/>
    <w:rsid w:val="00E83BF5"/>
    <w:rsid w:val="00E90B75"/>
    <w:rsid w:val="00E91FDC"/>
    <w:rsid w:val="00E949B2"/>
    <w:rsid w:val="00E95ACF"/>
    <w:rsid w:val="00E96AB9"/>
    <w:rsid w:val="00E97970"/>
    <w:rsid w:val="00E979EC"/>
    <w:rsid w:val="00EA2844"/>
    <w:rsid w:val="00EA2C91"/>
    <w:rsid w:val="00EA3383"/>
    <w:rsid w:val="00EA4FA4"/>
    <w:rsid w:val="00EA50BE"/>
    <w:rsid w:val="00EA5E7C"/>
    <w:rsid w:val="00EB525B"/>
    <w:rsid w:val="00EB667F"/>
    <w:rsid w:val="00EC017C"/>
    <w:rsid w:val="00EC13C5"/>
    <w:rsid w:val="00EC1C09"/>
    <w:rsid w:val="00EC4BD1"/>
    <w:rsid w:val="00ED006F"/>
    <w:rsid w:val="00ED0F03"/>
    <w:rsid w:val="00ED0F41"/>
    <w:rsid w:val="00ED3127"/>
    <w:rsid w:val="00ED3285"/>
    <w:rsid w:val="00ED53B8"/>
    <w:rsid w:val="00ED5D13"/>
    <w:rsid w:val="00ED653E"/>
    <w:rsid w:val="00ED7489"/>
    <w:rsid w:val="00EE0788"/>
    <w:rsid w:val="00EE4FFC"/>
    <w:rsid w:val="00EE556E"/>
    <w:rsid w:val="00EF07EC"/>
    <w:rsid w:val="00EF362F"/>
    <w:rsid w:val="00EF5A37"/>
    <w:rsid w:val="00EF5BF4"/>
    <w:rsid w:val="00EF6A9C"/>
    <w:rsid w:val="00EF6FC4"/>
    <w:rsid w:val="00EF70A3"/>
    <w:rsid w:val="00F007B9"/>
    <w:rsid w:val="00F0131B"/>
    <w:rsid w:val="00F0227A"/>
    <w:rsid w:val="00F028D9"/>
    <w:rsid w:val="00F04436"/>
    <w:rsid w:val="00F060C4"/>
    <w:rsid w:val="00F07B1F"/>
    <w:rsid w:val="00F07D37"/>
    <w:rsid w:val="00F10D94"/>
    <w:rsid w:val="00F11BB5"/>
    <w:rsid w:val="00F15F09"/>
    <w:rsid w:val="00F15F53"/>
    <w:rsid w:val="00F169B0"/>
    <w:rsid w:val="00F2087A"/>
    <w:rsid w:val="00F20CB6"/>
    <w:rsid w:val="00F218B3"/>
    <w:rsid w:val="00F219F6"/>
    <w:rsid w:val="00F21FAB"/>
    <w:rsid w:val="00F224A8"/>
    <w:rsid w:val="00F2440E"/>
    <w:rsid w:val="00F24830"/>
    <w:rsid w:val="00F25E17"/>
    <w:rsid w:val="00F25FBE"/>
    <w:rsid w:val="00F27251"/>
    <w:rsid w:val="00F27FC4"/>
    <w:rsid w:val="00F301AA"/>
    <w:rsid w:val="00F3023B"/>
    <w:rsid w:val="00F306CD"/>
    <w:rsid w:val="00F33509"/>
    <w:rsid w:val="00F36481"/>
    <w:rsid w:val="00F40125"/>
    <w:rsid w:val="00F413B3"/>
    <w:rsid w:val="00F42640"/>
    <w:rsid w:val="00F4341D"/>
    <w:rsid w:val="00F434D9"/>
    <w:rsid w:val="00F43BB4"/>
    <w:rsid w:val="00F44607"/>
    <w:rsid w:val="00F44BCD"/>
    <w:rsid w:val="00F4576F"/>
    <w:rsid w:val="00F470A0"/>
    <w:rsid w:val="00F509DC"/>
    <w:rsid w:val="00F5243C"/>
    <w:rsid w:val="00F546CC"/>
    <w:rsid w:val="00F55228"/>
    <w:rsid w:val="00F553DA"/>
    <w:rsid w:val="00F60F85"/>
    <w:rsid w:val="00F60FB0"/>
    <w:rsid w:val="00F61227"/>
    <w:rsid w:val="00F61805"/>
    <w:rsid w:val="00F6195E"/>
    <w:rsid w:val="00F629D6"/>
    <w:rsid w:val="00F62E05"/>
    <w:rsid w:val="00F62EF7"/>
    <w:rsid w:val="00F64D22"/>
    <w:rsid w:val="00F66336"/>
    <w:rsid w:val="00F6682B"/>
    <w:rsid w:val="00F66C1C"/>
    <w:rsid w:val="00F67273"/>
    <w:rsid w:val="00F67FC2"/>
    <w:rsid w:val="00F67FFC"/>
    <w:rsid w:val="00F70194"/>
    <w:rsid w:val="00F71434"/>
    <w:rsid w:val="00F718D3"/>
    <w:rsid w:val="00F72BF2"/>
    <w:rsid w:val="00F7493D"/>
    <w:rsid w:val="00F749D9"/>
    <w:rsid w:val="00F75666"/>
    <w:rsid w:val="00F808C7"/>
    <w:rsid w:val="00F81BD9"/>
    <w:rsid w:val="00F82F98"/>
    <w:rsid w:val="00F8374D"/>
    <w:rsid w:val="00F84938"/>
    <w:rsid w:val="00F8521A"/>
    <w:rsid w:val="00F85D8D"/>
    <w:rsid w:val="00F9025A"/>
    <w:rsid w:val="00F906FF"/>
    <w:rsid w:val="00F9214D"/>
    <w:rsid w:val="00F92278"/>
    <w:rsid w:val="00F926DD"/>
    <w:rsid w:val="00F93B0C"/>
    <w:rsid w:val="00F94C59"/>
    <w:rsid w:val="00F95AE4"/>
    <w:rsid w:val="00F95DBC"/>
    <w:rsid w:val="00F974CB"/>
    <w:rsid w:val="00F97540"/>
    <w:rsid w:val="00FA23B4"/>
    <w:rsid w:val="00FA2B7C"/>
    <w:rsid w:val="00FA2DC1"/>
    <w:rsid w:val="00FA369F"/>
    <w:rsid w:val="00FA3FD6"/>
    <w:rsid w:val="00FA4326"/>
    <w:rsid w:val="00FA436D"/>
    <w:rsid w:val="00FA446A"/>
    <w:rsid w:val="00FA6C77"/>
    <w:rsid w:val="00FA6E23"/>
    <w:rsid w:val="00FA6E39"/>
    <w:rsid w:val="00FA71A2"/>
    <w:rsid w:val="00FB0A1E"/>
    <w:rsid w:val="00FB0BA7"/>
    <w:rsid w:val="00FB0C88"/>
    <w:rsid w:val="00FB16E0"/>
    <w:rsid w:val="00FB17F8"/>
    <w:rsid w:val="00FB3089"/>
    <w:rsid w:val="00FB3162"/>
    <w:rsid w:val="00FB3425"/>
    <w:rsid w:val="00FB6AAB"/>
    <w:rsid w:val="00FB7CA1"/>
    <w:rsid w:val="00FC11B6"/>
    <w:rsid w:val="00FC15F4"/>
    <w:rsid w:val="00FC30A3"/>
    <w:rsid w:val="00FC406C"/>
    <w:rsid w:val="00FC5876"/>
    <w:rsid w:val="00FC5B24"/>
    <w:rsid w:val="00FD0438"/>
    <w:rsid w:val="00FD28C4"/>
    <w:rsid w:val="00FD3B13"/>
    <w:rsid w:val="00FE0597"/>
    <w:rsid w:val="00FE21A7"/>
    <w:rsid w:val="00FE24E1"/>
    <w:rsid w:val="00FE28DE"/>
    <w:rsid w:val="00FE39AB"/>
    <w:rsid w:val="00FE46D5"/>
    <w:rsid w:val="00FE550C"/>
    <w:rsid w:val="00FF0C10"/>
    <w:rsid w:val="00FF1728"/>
    <w:rsid w:val="00FF27E5"/>
    <w:rsid w:val="00FF34F5"/>
    <w:rsid w:val="00FF3826"/>
    <w:rsid w:val="00FF5051"/>
    <w:rsid w:val="00FF57D8"/>
    <w:rsid w:val="00FF784B"/>
    <w:rsid w:val="00FF7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E9444D"/>
  <w15:chartTrackingRefBased/>
  <w15:docId w15:val="{77972521-3C9C-4A77-AB5D-91EA7C5E00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606EE"/>
    <w:pPr>
      <w:widowControl w:val="0"/>
      <w:spacing w:line="400" w:lineRule="exact"/>
      <w:ind w:firstLineChars="200" w:firstLine="480"/>
      <w:jc w:val="both"/>
    </w:pPr>
    <w:rPr>
      <w:rFonts w:ascii="宋体" w:hAnsi="宋体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E606EE"/>
    <w:pPr>
      <w:ind w:firstLineChars="0" w:firstLine="0"/>
      <w:outlineLvl w:val="0"/>
    </w:pPr>
    <w:rPr>
      <w:b/>
    </w:rPr>
  </w:style>
  <w:style w:type="paragraph" w:styleId="2">
    <w:name w:val="heading 2"/>
    <w:basedOn w:val="a"/>
    <w:next w:val="a"/>
    <w:link w:val="20"/>
    <w:unhideWhenUsed/>
    <w:qFormat/>
    <w:rsid w:val="00E606EE"/>
    <w:pPr>
      <w:ind w:firstLineChars="0" w:firstLine="0"/>
      <w:jc w:val="left"/>
      <w:outlineLvl w:val="1"/>
    </w:pPr>
  </w:style>
  <w:style w:type="paragraph" w:styleId="3">
    <w:name w:val="heading 3"/>
    <w:basedOn w:val="2"/>
    <w:next w:val="a"/>
    <w:link w:val="30"/>
    <w:unhideWhenUsed/>
    <w:qFormat/>
    <w:rsid w:val="0058285B"/>
    <w:pPr>
      <w:outlineLvl w:val="2"/>
    </w:pPr>
  </w:style>
  <w:style w:type="paragraph" w:styleId="4">
    <w:name w:val="heading 4"/>
    <w:basedOn w:val="a"/>
    <w:next w:val="a"/>
    <w:link w:val="40"/>
    <w:unhideWhenUsed/>
    <w:qFormat/>
    <w:rsid w:val="006061D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semiHidden/>
    <w:unhideWhenUsed/>
    <w:qFormat/>
    <w:rsid w:val="006061DC"/>
    <w:pPr>
      <w:keepNext/>
      <w:keepLines/>
      <w:spacing w:before="280" w:after="290" w:line="376" w:lineRule="auto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"/>
    <w:next w:val="a"/>
    <w:link w:val="60"/>
    <w:semiHidden/>
    <w:unhideWhenUsed/>
    <w:qFormat/>
    <w:rsid w:val="006061DC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lang w:val="x-none" w:eastAsia="x-none"/>
    </w:rPr>
  </w:style>
  <w:style w:type="paragraph" w:styleId="7">
    <w:name w:val="heading 7"/>
    <w:basedOn w:val="a"/>
    <w:next w:val="a"/>
    <w:link w:val="70"/>
    <w:semiHidden/>
    <w:unhideWhenUsed/>
    <w:qFormat/>
    <w:rsid w:val="006061DC"/>
    <w:pPr>
      <w:keepNext/>
      <w:keepLines/>
      <w:spacing w:before="240" w:after="64" w:line="320" w:lineRule="auto"/>
      <w:outlineLvl w:val="6"/>
    </w:pPr>
    <w:rPr>
      <w:b/>
      <w:bCs/>
      <w:lang w:val="x-none" w:eastAsia="x-none"/>
    </w:rPr>
  </w:style>
  <w:style w:type="paragraph" w:styleId="8">
    <w:name w:val="heading 8"/>
    <w:basedOn w:val="a"/>
    <w:next w:val="a"/>
    <w:link w:val="80"/>
    <w:semiHidden/>
    <w:unhideWhenUsed/>
    <w:qFormat/>
    <w:rsid w:val="006061DC"/>
    <w:pPr>
      <w:keepNext/>
      <w:keepLines/>
      <w:spacing w:before="240" w:after="64" w:line="320" w:lineRule="auto"/>
      <w:outlineLvl w:val="7"/>
    </w:pPr>
    <w:rPr>
      <w:rFonts w:ascii="Cambria" w:hAnsi="Cambria"/>
      <w:lang w:val="x-none" w:eastAsia="x-none"/>
    </w:rPr>
  </w:style>
  <w:style w:type="paragraph" w:styleId="9">
    <w:name w:val="heading 9"/>
    <w:basedOn w:val="a"/>
    <w:next w:val="a"/>
    <w:link w:val="90"/>
    <w:semiHidden/>
    <w:unhideWhenUsed/>
    <w:qFormat/>
    <w:rsid w:val="006061DC"/>
    <w:pPr>
      <w:keepNext/>
      <w:keepLines/>
      <w:spacing w:before="240" w:after="64" w:line="320" w:lineRule="auto"/>
      <w:outlineLvl w:val="8"/>
    </w:pPr>
    <w:rPr>
      <w:rFonts w:ascii="Cambria" w:hAnsi="Cambria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FE46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paragraph" w:styleId="a5">
    <w:name w:val="footer"/>
    <w:basedOn w:val="a"/>
    <w:link w:val="a6"/>
    <w:uiPriority w:val="99"/>
    <w:rsid w:val="00FE46D5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a4">
    <w:name w:val="页眉 字符"/>
    <w:link w:val="a3"/>
    <w:uiPriority w:val="99"/>
    <w:rsid w:val="001D0B85"/>
    <w:rPr>
      <w:kern w:val="2"/>
      <w:sz w:val="18"/>
      <w:szCs w:val="18"/>
    </w:rPr>
  </w:style>
  <w:style w:type="character" w:customStyle="1" w:styleId="a6">
    <w:name w:val="页脚 字符"/>
    <w:link w:val="a5"/>
    <w:uiPriority w:val="99"/>
    <w:rsid w:val="001D0B85"/>
    <w:rPr>
      <w:kern w:val="2"/>
      <w:sz w:val="18"/>
      <w:szCs w:val="18"/>
    </w:rPr>
  </w:style>
  <w:style w:type="character" w:styleId="a7">
    <w:name w:val="Hyperlink"/>
    <w:uiPriority w:val="99"/>
    <w:unhideWhenUsed/>
    <w:rsid w:val="006C1CC0"/>
    <w:rPr>
      <w:strike w:val="0"/>
      <w:dstrike w:val="0"/>
      <w:color w:val="000000"/>
      <w:u w:val="none"/>
      <w:effect w:val="none"/>
    </w:rPr>
  </w:style>
  <w:style w:type="paragraph" w:styleId="a8">
    <w:name w:val="Normal (Web)"/>
    <w:basedOn w:val="a"/>
    <w:uiPriority w:val="99"/>
    <w:unhideWhenUsed/>
    <w:rsid w:val="006C1CC0"/>
    <w:pPr>
      <w:widowControl/>
      <w:spacing w:before="100" w:beforeAutospacing="1" w:after="100" w:afterAutospacing="1"/>
      <w:jc w:val="left"/>
    </w:pPr>
    <w:rPr>
      <w:rFonts w:cs="宋体"/>
      <w:kern w:val="0"/>
    </w:rPr>
  </w:style>
  <w:style w:type="character" w:customStyle="1" w:styleId="10">
    <w:name w:val="标题 1 字符"/>
    <w:link w:val="1"/>
    <w:rsid w:val="00E606EE"/>
    <w:rPr>
      <w:rFonts w:ascii="宋体" w:hAnsi="宋体"/>
      <w:b/>
      <w:kern w:val="2"/>
      <w:sz w:val="24"/>
      <w:szCs w:val="24"/>
    </w:rPr>
  </w:style>
  <w:style w:type="paragraph" w:styleId="a9">
    <w:name w:val="Subtitle"/>
    <w:basedOn w:val="a"/>
    <w:next w:val="a"/>
    <w:link w:val="aa"/>
    <w:qFormat/>
    <w:rsid w:val="006061DC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character" w:customStyle="1" w:styleId="aa">
    <w:name w:val="副标题 字符"/>
    <w:link w:val="a9"/>
    <w:rsid w:val="006061DC"/>
    <w:rPr>
      <w:rFonts w:ascii="Cambria" w:hAnsi="Cambria" w:cs="Times New Roman"/>
      <w:b/>
      <w:bCs/>
      <w:kern w:val="28"/>
      <w:sz w:val="32"/>
      <w:szCs w:val="32"/>
    </w:rPr>
  </w:style>
  <w:style w:type="character" w:styleId="ab">
    <w:name w:val="Emphasis"/>
    <w:qFormat/>
    <w:rsid w:val="006061DC"/>
    <w:rPr>
      <w:i/>
      <w:iCs/>
    </w:rPr>
  </w:style>
  <w:style w:type="paragraph" w:styleId="ac">
    <w:name w:val="List Paragraph"/>
    <w:aliases w:val="列出段落"/>
    <w:basedOn w:val="a"/>
    <w:uiPriority w:val="34"/>
    <w:qFormat/>
    <w:rsid w:val="006061DC"/>
    <w:pPr>
      <w:ind w:firstLine="420"/>
    </w:pPr>
  </w:style>
  <w:style w:type="character" w:customStyle="1" w:styleId="20">
    <w:name w:val="标题 2 字符"/>
    <w:link w:val="2"/>
    <w:rsid w:val="00E606EE"/>
    <w:rPr>
      <w:rFonts w:ascii="宋体" w:hAnsi="宋体"/>
      <w:kern w:val="2"/>
      <w:sz w:val="24"/>
      <w:szCs w:val="24"/>
    </w:rPr>
  </w:style>
  <w:style w:type="character" w:customStyle="1" w:styleId="30">
    <w:name w:val="标题 3 字符"/>
    <w:link w:val="3"/>
    <w:rsid w:val="0058285B"/>
    <w:rPr>
      <w:rFonts w:ascii="宋体" w:hAnsi="宋体"/>
      <w:kern w:val="2"/>
      <w:sz w:val="24"/>
      <w:szCs w:val="24"/>
    </w:rPr>
  </w:style>
  <w:style w:type="character" w:customStyle="1" w:styleId="40">
    <w:name w:val="标题 4 字符"/>
    <w:link w:val="4"/>
    <w:rsid w:val="006061DC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semiHidden/>
    <w:rsid w:val="006061DC"/>
    <w:rPr>
      <w:rFonts w:cs="Times New Roman"/>
      <w:b/>
      <w:bCs/>
      <w:kern w:val="2"/>
      <w:sz w:val="28"/>
      <w:szCs w:val="28"/>
    </w:rPr>
  </w:style>
  <w:style w:type="character" w:customStyle="1" w:styleId="60">
    <w:name w:val="标题 6 字符"/>
    <w:link w:val="6"/>
    <w:semiHidden/>
    <w:rsid w:val="006061DC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semiHidden/>
    <w:rsid w:val="006061DC"/>
    <w:rPr>
      <w:rFonts w:cs="Times New Roman"/>
      <w:b/>
      <w:bCs/>
      <w:kern w:val="2"/>
      <w:sz w:val="24"/>
      <w:szCs w:val="24"/>
    </w:rPr>
  </w:style>
  <w:style w:type="character" w:customStyle="1" w:styleId="80">
    <w:name w:val="标题 8 字符"/>
    <w:link w:val="8"/>
    <w:semiHidden/>
    <w:rsid w:val="006061DC"/>
    <w:rPr>
      <w:rFonts w:ascii="Cambria" w:eastAsia="宋体" w:hAnsi="Cambria" w:cs="Times New Roman"/>
      <w:kern w:val="2"/>
      <w:sz w:val="24"/>
      <w:szCs w:val="24"/>
    </w:rPr>
  </w:style>
  <w:style w:type="character" w:customStyle="1" w:styleId="90">
    <w:name w:val="标题 9 字符"/>
    <w:link w:val="9"/>
    <w:semiHidden/>
    <w:rsid w:val="006061DC"/>
    <w:rPr>
      <w:rFonts w:ascii="Cambria" w:eastAsia="宋体" w:hAnsi="Cambria" w:cs="Times New Roman"/>
      <w:kern w:val="2"/>
      <w:sz w:val="21"/>
      <w:szCs w:val="21"/>
    </w:rPr>
  </w:style>
  <w:style w:type="paragraph" w:styleId="ad">
    <w:name w:val="caption"/>
    <w:basedOn w:val="a"/>
    <w:next w:val="a"/>
    <w:unhideWhenUsed/>
    <w:qFormat/>
    <w:rsid w:val="006061DC"/>
    <w:rPr>
      <w:rFonts w:ascii="Cambria" w:eastAsia="黑体" w:hAnsi="Cambria"/>
      <w:sz w:val="20"/>
      <w:szCs w:val="20"/>
    </w:rPr>
  </w:style>
  <w:style w:type="paragraph" w:styleId="ae">
    <w:name w:val="Title"/>
    <w:basedOn w:val="a"/>
    <w:next w:val="a"/>
    <w:link w:val="af"/>
    <w:qFormat/>
    <w:rsid w:val="006061D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af">
    <w:name w:val="标题 字符"/>
    <w:link w:val="ae"/>
    <w:rsid w:val="006061DC"/>
    <w:rPr>
      <w:rFonts w:ascii="Cambria" w:hAnsi="Cambria" w:cs="Times New Roman"/>
      <w:b/>
      <w:bCs/>
      <w:kern w:val="2"/>
      <w:sz w:val="32"/>
      <w:szCs w:val="32"/>
    </w:rPr>
  </w:style>
  <w:style w:type="character" w:styleId="af0">
    <w:name w:val="Strong"/>
    <w:qFormat/>
    <w:rsid w:val="006061DC"/>
    <w:rPr>
      <w:b/>
      <w:bCs/>
    </w:rPr>
  </w:style>
  <w:style w:type="paragraph" w:styleId="af1">
    <w:name w:val="No Spacing"/>
    <w:uiPriority w:val="1"/>
    <w:qFormat/>
    <w:rsid w:val="006061DC"/>
    <w:pPr>
      <w:widowControl w:val="0"/>
      <w:jc w:val="both"/>
    </w:pPr>
    <w:rPr>
      <w:kern w:val="2"/>
      <w:sz w:val="21"/>
      <w:szCs w:val="24"/>
    </w:rPr>
  </w:style>
  <w:style w:type="paragraph" w:styleId="af2">
    <w:name w:val="Quote"/>
    <w:basedOn w:val="a"/>
    <w:next w:val="a"/>
    <w:link w:val="af3"/>
    <w:uiPriority w:val="29"/>
    <w:qFormat/>
    <w:rsid w:val="006061DC"/>
    <w:rPr>
      <w:i/>
      <w:iCs/>
      <w:color w:val="000000"/>
      <w:lang w:val="x-none" w:eastAsia="x-none"/>
    </w:rPr>
  </w:style>
  <w:style w:type="character" w:customStyle="1" w:styleId="af3">
    <w:name w:val="引用 字符"/>
    <w:link w:val="af2"/>
    <w:uiPriority w:val="29"/>
    <w:rsid w:val="006061DC"/>
    <w:rPr>
      <w:i/>
      <w:iCs/>
      <w:color w:val="000000"/>
      <w:kern w:val="2"/>
      <w:sz w:val="21"/>
      <w:szCs w:val="24"/>
    </w:rPr>
  </w:style>
  <w:style w:type="paragraph" w:styleId="af4">
    <w:name w:val="Intense Quote"/>
    <w:basedOn w:val="a"/>
    <w:next w:val="a"/>
    <w:link w:val="af5"/>
    <w:uiPriority w:val="30"/>
    <w:qFormat/>
    <w:rsid w:val="006061D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lang w:val="x-none" w:eastAsia="x-none"/>
    </w:rPr>
  </w:style>
  <w:style w:type="character" w:customStyle="1" w:styleId="af5">
    <w:name w:val="明显引用 字符"/>
    <w:link w:val="af4"/>
    <w:uiPriority w:val="30"/>
    <w:rsid w:val="006061DC"/>
    <w:rPr>
      <w:b/>
      <w:bCs/>
      <w:i/>
      <w:iCs/>
      <w:color w:val="4F81BD"/>
      <w:kern w:val="2"/>
      <w:sz w:val="21"/>
      <w:szCs w:val="24"/>
    </w:rPr>
  </w:style>
  <w:style w:type="character" w:styleId="af6">
    <w:name w:val="Subtle Emphasis"/>
    <w:uiPriority w:val="19"/>
    <w:qFormat/>
    <w:rsid w:val="006061DC"/>
    <w:rPr>
      <w:i/>
      <w:iCs/>
      <w:color w:val="808080"/>
    </w:rPr>
  </w:style>
  <w:style w:type="character" w:styleId="af7">
    <w:name w:val="Intense Emphasis"/>
    <w:uiPriority w:val="21"/>
    <w:qFormat/>
    <w:rsid w:val="006061DC"/>
    <w:rPr>
      <w:b/>
      <w:bCs/>
      <w:i/>
      <w:iCs/>
      <w:color w:val="4F81BD"/>
    </w:rPr>
  </w:style>
  <w:style w:type="character" w:styleId="af8">
    <w:name w:val="Subtle Reference"/>
    <w:uiPriority w:val="31"/>
    <w:qFormat/>
    <w:rsid w:val="006061DC"/>
    <w:rPr>
      <w:smallCaps/>
      <w:color w:val="C0504D"/>
      <w:u w:val="single"/>
    </w:rPr>
  </w:style>
  <w:style w:type="character" w:styleId="af9">
    <w:name w:val="Intense Reference"/>
    <w:uiPriority w:val="32"/>
    <w:qFormat/>
    <w:rsid w:val="006061DC"/>
    <w:rPr>
      <w:b/>
      <w:bCs/>
      <w:smallCaps/>
      <w:color w:val="C0504D"/>
      <w:spacing w:val="5"/>
      <w:u w:val="single"/>
    </w:rPr>
  </w:style>
  <w:style w:type="character" w:styleId="afa">
    <w:name w:val="Book Title"/>
    <w:uiPriority w:val="33"/>
    <w:qFormat/>
    <w:rsid w:val="006061DC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061DC"/>
    <w:pPr>
      <w:outlineLvl w:val="9"/>
    </w:pPr>
  </w:style>
  <w:style w:type="paragraph" w:styleId="TOC1">
    <w:name w:val="toc 1"/>
    <w:aliases w:val="目录 1"/>
    <w:basedOn w:val="a"/>
    <w:next w:val="a"/>
    <w:autoRedefine/>
    <w:uiPriority w:val="39"/>
    <w:qFormat/>
    <w:rsid w:val="00E3074C"/>
    <w:pPr>
      <w:tabs>
        <w:tab w:val="right" w:leader="dot" w:pos="8777"/>
      </w:tabs>
      <w:ind w:firstLineChars="0" w:firstLine="0"/>
      <w:jc w:val="center"/>
    </w:pPr>
  </w:style>
  <w:style w:type="paragraph" w:styleId="TOC3">
    <w:name w:val="toc 3"/>
    <w:aliases w:val="目录 3"/>
    <w:basedOn w:val="a"/>
    <w:next w:val="a"/>
    <w:autoRedefine/>
    <w:uiPriority w:val="39"/>
    <w:qFormat/>
    <w:rsid w:val="000A520C"/>
    <w:pPr>
      <w:tabs>
        <w:tab w:val="right" w:leader="dot" w:pos="8777"/>
      </w:tabs>
      <w:ind w:leftChars="338" w:left="840" w:hangingChars="62" w:hanging="130"/>
    </w:pPr>
  </w:style>
  <w:style w:type="paragraph" w:styleId="TOC2">
    <w:name w:val="toc 2"/>
    <w:aliases w:val="目录 2"/>
    <w:basedOn w:val="a"/>
    <w:next w:val="a"/>
    <w:autoRedefine/>
    <w:uiPriority w:val="39"/>
    <w:unhideWhenUsed/>
    <w:qFormat/>
    <w:rsid w:val="009C1D4D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afb">
    <w:name w:val="Balloon Text"/>
    <w:basedOn w:val="a"/>
    <w:link w:val="afc"/>
    <w:rsid w:val="009C1D4D"/>
    <w:rPr>
      <w:sz w:val="18"/>
      <w:szCs w:val="18"/>
      <w:lang w:val="x-none" w:eastAsia="x-none"/>
    </w:rPr>
  </w:style>
  <w:style w:type="character" w:customStyle="1" w:styleId="afc">
    <w:name w:val="批注框文本 字符"/>
    <w:link w:val="afb"/>
    <w:rsid w:val="009C1D4D"/>
    <w:rPr>
      <w:kern w:val="2"/>
      <w:sz w:val="18"/>
      <w:szCs w:val="18"/>
    </w:rPr>
  </w:style>
  <w:style w:type="character" w:customStyle="1" w:styleId="title13">
    <w:name w:val="title13"/>
    <w:basedOn w:val="a0"/>
    <w:rsid w:val="00A023DF"/>
  </w:style>
  <w:style w:type="character" w:customStyle="1" w:styleId="journal">
    <w:name w:val="journal"/>
    <w:basedOn w:val="a0"/>
    <w:rsid w:val="00A023DF"/>
  </w:style>
  <w:style w:type="character" w:customStyle="1" w:styleId="journalyearnum">
    <w:name w:val="journalyearnum"/>
    <w:basedOn w:val="a0"/>
    <w:rsid w:val="00A023DF"/>
  </w:style>
  <w:style w:type="paragraph" w:customStyle="1" w:styleId="ordinary-output">
    <w:name w:val="ordinary-output"/>
    <w:basedOn w:val="a"/>
    <w:rsid w:val="00B37F8A"/>
    <w:pPr>
      <w:widowControl/>
      <w:spacing w:before="100" w:beforeAutospacing="1" w:after="54" w:line="236" w:lineRule="atLeast"/>
      <w:jc w:val="left"/>
    </w:pPr>
    <w:rPr>
      <w:rFonts w:cs="宋体"/>
      <w:color w:val="333333"/>
      <w:kern w:val="0"/>
      <w:sz w:val="19"/>
      <w:szCs w:val="19"/>
    </w:rPr>
  </w:style>
  <w:style w:type="character" w:customStyle="1" w:styleId="high-light-bg4">
    <w:name w:val="high-light-bg4"/>
    <w:basedOn w:val="a0"/>
    <w:rsid w:val="00DD7C3E"/>
  </w:style>
  <w:style w:type="character" w:customStyle="1" w:styleId="hps">
    <w:name w:val="hps"/>
    <w:basedOn w:val="a0"/>
    <w:rsid w:val="00DE696C"/>
  </w:style>
  <w:style w:type="paragraph" w:styleId="afd">
    <w:name w:val="Document Map"/>
    <w:basedOn w:val="a"/>
    <w:link w:val="afe"/>
    <w:rsid w:val="00B821E8"/>
    <w:rPr>
      <w:sz w:val="18"/>
      <w:szCs w:val="18"/>
      <w:lang w:val="x-none" w:eastAsia="x-none"/>
    </w:rPr>
  </w:style>
  <w:style w:type="character" w:customStyle="1" w:styleId="afe">
    <w:name w:val="文档结构图 字符"/>
    <w:link w:val="afd"/>
    <w:rsid w:val="00B821E8"/>
    <w:rPr>
      <w:rFonts w:ascii="宋体"/>
      <w:kern w:val="2"/>
      <w:sz w:val="18"/>
      <w:szCs w:val="18"/>
    </w:rPr>
  </w:style>
  <w:style w:type="character" w:styleId="aff">
    <w:name w:val="Unresolved Mention"/>
    <w:uiPriority w:val="99"/>
    <w:semiHidden/>
    <w:unhideWhenUsed/>
    <w:rsid w:val="00E3074C"/>
    <w:rPr>
      <w:color w:val="605E5C"/>
      <w:shd w:val="clear" w:color="auto" w:fill="E1DFDD"/>
    </w:rPr>
  </w:style>
  <w:style w:type="table" w:styleId="aff0">
    <w:name w:val="Table Grid"/>
    <w:basedOn w:val="a1"/>
    <w:rsid w:val="00E307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1">
    <w:name w:val="Placeholder Text"/>
    <w:basedOn w:val="a0"/>
    <w:uiPriority w:val="99"/>
    <w:semiHidden/>
    <w:rsid w:val="0045070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492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0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61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0194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75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418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54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249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095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8306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373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6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9362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4295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648359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204671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14080365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636230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941337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01540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48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93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4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129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1835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0071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541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846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99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4762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774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315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E8E7E5"/>
                                                    <w:left w:val="single" w:sz="6" w:space="8" w:color="E8E7E5"/>
                                                    <w:bottom w:val="single" w:sz="6" w:space="8" w:color="E8E7E5"/>
                                                    <w:right w:val="single" w:sz="6" w:space="8" w:color="E8E7E5"/>
                                                  </w:divBdr>
                                                  <w:divsChild>
                                                    <w:div w:id="6437035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7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8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13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52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3161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048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455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3960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09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75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4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10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5" w:color="E8E7E5"/>
                                                    <w:left w:val="single" w:sz="4" w:space="5" w:color="E8E7E5"/>
                                                    <w:bottom w:val="single" w:sz="4" w:space="5" w:color="E8E7E5"/>
                                                    <w:right w:val="single" w:sz="4" w:space="5" w:color="E8E7E5"/>
                                                  </w:divBdr>
                                                  <w:divsChild>
                                                    <w:div w:id="2296530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69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06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86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8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9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5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83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56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9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4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69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2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9873393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336200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715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733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71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932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097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4351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2825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492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03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17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129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7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23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51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08075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147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299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542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70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895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5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36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56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11280901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8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3047127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94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7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175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90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8373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83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1192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12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23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4621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70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40151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07180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3013481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676698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392626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462459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041093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91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181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16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666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7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65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79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5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77923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43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48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8290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6804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533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1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191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397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029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4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15464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615298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065191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484854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83866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443934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18161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0026462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49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84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8613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374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9981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729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589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5634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686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28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77414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80712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6119632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97992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7414807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220662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8142479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75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679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69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66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51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83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46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88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51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16196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78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709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6405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2101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18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53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68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50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713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6066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628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5472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71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2265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042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609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836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5" w:color="E8E7E5"/>
                                                    <w:left w:val="single" w:sz="4" w:space="5" w:color="E8E7E5"/>
                                                    <w:bottom w:val="single" w:sz="4" w:space="5" w:color="E8E7E5"/>
                                                    <w:right w:val="single" w:sz="4" w:space="5" w:color="E8E7E5"/>
                                                  </w:divBdr>
                                                  <w:divsChild>
                                                    <w:div w:id="8323361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69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421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44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4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504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075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56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95505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6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45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2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5745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1668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314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0960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97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4820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046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205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79908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0688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83607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1868330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032024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582487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104851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942554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04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31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340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4245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130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8099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2091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8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2032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215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7942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85012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08802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89165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342295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703800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477557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6657016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663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89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82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8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1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37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03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8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607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515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9984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813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5031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044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50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504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638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14347825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8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1847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43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22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86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26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971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142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4601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5793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6595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47469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656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36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664548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590267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563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68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8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997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92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46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96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36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822257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998147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988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606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08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8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606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1184477">
                                              <w:marLeft w:val="0"/>
                                              <w:marRight w:val="0"/>
                                              <w:marTop w:val="0"/>
                                              <w:marBottom w:val="15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84663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50751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131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05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41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628465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507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97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1844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747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6439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2594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830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49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7806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3728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6623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06058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8909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4052775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52621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299865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836633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2272265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757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75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77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1196801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1579363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5951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4268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7771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225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8238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0347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548172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99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76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6632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50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712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334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4971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8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7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599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484890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1924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739832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84949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709370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8101561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894301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812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342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17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552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54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81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90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91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3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75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993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73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02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11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428776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206598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93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46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9651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03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6353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01572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408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65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801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89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25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012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1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548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7500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7768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482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7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46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75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643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357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128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8734956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8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563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592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33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4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89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516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060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790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093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558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843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900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706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60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8" w:color="E8E7E5"/>
                                                    <w:left w:val="single" w:sz="6" w:space="8" w:color="E8E7E5"/>
                                                    <w:bottom w:val="single" w:sz="6" w:space="8" w:color="E8E7E5"/>
                                                    <w:right w:val="single" w:sz="6" w:space="8" w:color="E8E7E5"/>
                                                  </w:divBdr>
                                                  <w:divsChild>
                                                    <w:div w:id="2062511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7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041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293543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02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8840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6206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1715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68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63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10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73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80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88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08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764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1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486702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77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63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929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853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9173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587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0181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316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2218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819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48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55830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214693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8817021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5203158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40438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34907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885771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945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8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37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38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64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13459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10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378862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7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02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21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68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14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50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601089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77208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651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1370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35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10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70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549127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80358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9350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51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024537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88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76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592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7021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61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68768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602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62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3514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632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5299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74335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022627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3169243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556628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2423788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563516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224390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418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60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5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99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7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69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72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318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037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46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76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0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87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3448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647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563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017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23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400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00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92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34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8E7E5"/>
                                                    <w:left w:val="single" w:sz="4" w:space="6" w:color="E8E7E5"/>
                                                    <w:bottom w:val="single" w:sz="4" w:space="6" w:color="E8E7E5"/>
                                                    <w:right w:val="single" w:sz="4" w:space="6" w:color="E8E7E5"/>
                                                  </w:divBdr>
                                                  <w:divsChild>
                                                    <w:div w:id="3463690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8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7103493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41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16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79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0208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74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315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651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646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817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24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0298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46699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10632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310286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640271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9447809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706980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548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219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350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18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469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88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587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8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249645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14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67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3197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394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05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48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63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01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83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2524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41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7963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53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5033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9050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02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0887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51749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7668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311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55561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99612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966410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7920839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709053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4958814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4266988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4199204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217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44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9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2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70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13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9015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853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5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2879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540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88863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0299542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022172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739437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427661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2753471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60212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995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217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7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8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9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9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8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17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85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313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84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42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79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98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03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58706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09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872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587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9406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25402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56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69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12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61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7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932382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53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94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3641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2325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9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5314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4652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1067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8906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591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450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30317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010742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984593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8796057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3450647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971064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208976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826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34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93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52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77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638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footer" Target="footer3.xml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header" Target="header1.xml"/><Relationship Id="rId8" Type="http://schemas.openxmlformats.org/officeDocument/2006/relationships/hyperlink" Target="https://www.vmware.com/" TargetMode="Externa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footer" Target="footer2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167AD6-1BBA-43E3-8340-8A7520CEC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22</Pages>
  <Words>2394</Words>
  <Characters>13651</Characters>
  <Application>Microsoft Office Word</Application>
  <DocSecurity>0</DocSecurity>
  <Lines>113</Lines>
  <Paragraphs>32</Paragraphs>
  <ScaleCrop>false</ScaleCrop>
  <Company>Lenovo</Company>
  <LinksUpToDate>false</LinksUpToDate>
  <CharactersWithSpaces>16013</CharactersWithSpaces>
  <SharedDoc>false</SharedDoc>
  <HLinks>
    <vt:vector size="150" baseType="variant">
      <vt:variant>
        <vt:i4>-1888793022</vt:i4>
      </vt:variant>
      <vt:variant>
        <vt:i4>144</vt:i4>
      </vt:variant>
      <vt:variant>
        <vt:i4>0</vt:i4>
      </vt:variant>
      <vt:variant>
        <vt:i4>5</vt:i4>
      </vt:variant>
      <vt:variant>
        <vt:lpwstr>https://github.com/brianfrankcooper/YCSB/releases/tag/0.10.0下载YCSB</vt:lpwstr>
      </vt:variant>
      <vt:variant>
        <vt:lpwstr/>
      </vt:variant>
      <vt:variant>
        <vt:i4>3080306</vt:i4>
      </vt:variant>
      <vt:variant>
        <vt:i4>141</vt:i4>
      </vt:variant>
      <vt:variant>
        <vt:i4>0</vt:i4>
      </vt:variant>
      <vt:variant>
        <vt:i4>5</vt:i4>
      </vt:variant>
      <vt:variant>
        <vt:lpwstr>https://www.vmware.com/</vt:lpwstr>
      </vt:variant>
      <vt:variant>
        <vt:lpwstr/>
      </vt:variant>
      <vt:variant>
        <vt:i4>117970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70972604</vt:lpwstr>
      </vt:variant>
      <vt:variant>
        <vt:i4>13763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70972603</vt:lpwstr>
      </vt:variant>
      <vt:variant>
        <vt:i4>131078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70972602</vt:lpwstr>
      </vt:variant>
      <vt:variant>
        <vt:i4>150738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70972601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70972600</vt:lpwstr>
      </vt:variant>
      <vt:variant>
        <vt:i4>18350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70972599</vt:lpwstr>
      </vt:variant>
      <vt:variant>
        <vt:i4>19005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70972598</vt:lpwstr>
      </vt:variant>
      <vt:variant>
        <vt:i4>117970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70972597</vt:lpwstr>
      </vt:variant>
      <vt:variant>
        <vt:i4>12452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70972596</vt:lpwstr>
      </vt:variant>
      <vt:variant>
        <vt:i4>104862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0972595</vt:lpwstr>
      </vt:variant>
      <vt:variant>
        <vt:i4>111416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0972594</vt:lpwstr>
      </vt:variant>
      <vt:variant>
        <vt:i4>144184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0972593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0972592</vt:lpwstr>
      </vt:variant>
      <vt:variant>
        <vt:i4>13107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0972591</vt:lpwstr>
      </vt:variant>
      <vt:variant>
        <vt:i4>137630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0972590</vt:lpwstr>
      </vt:variant>
      <vt:variant>
        <vt:i4>18350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0972589</vt:lpwstr>
      </vt:variant>
      <vt:variant>
        <vt:i4>19005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0972588</vt:lpwstr>
      </vt:variant>
      <vt:variant>
        <vt:i4>117970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0972587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0972586</vt:lpwstr>
      </vt:variant>
      <vt:variant>
        <vt:i4>10486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0972585</vt:lpwstr>
      </vt:variant>
      <vt:variant>
        <vt:i4>11141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0972584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0972583</vt:lpwstr>
      </vt:variant>
      <vt:variant>
        <vt:i4>150738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09725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tzj.User</dc:creator>
  <cp:keywords/>
  <dc:description/>
  <cp:lastModifiedBy>元核</cp:lastModifiedBy>
  <cp:revision>6</cp:revision>
  <dcterms:created xsi:type="dcterms:W3CDTF">2021-05-05T12:03:00Z</dcterms:created>
  <dcterms:modified xsi:type="dcterms:W3CDTF">2021-05-06T04:26:00Z</dcterms:modified>
</cp:coreProperties>
</file>